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25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9" r:id="rId14"/>
    <p:sldId id="27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ลักษณะสีปานกลาง 2 - เน้น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6" d="100"/>
          <a:sy n="66" d="100"/>
        </p:scale>
        <p:origin x="-1422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ัวกระดาษ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D6CDD6-B795-4CE4-909F-BF003AC4542A}" type="datetimeFigureOut">
              <a:rPr lang="en-US" smtClean="0"/>
              <a:t>7/6/2013</a:t>
            </a:fld>
            <a:endParaRPr lang="en-US"/>
          </a:p>
        </p:txBody>
      </p:sp>
      <p:sp>
        <p:nvSpPr>
          <p:cNvPr id="4" name="ตัวแทนรูปบนภาพนิ่ง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ตัวแทนบันทึกย่อ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250DC0-88A5-402F-9B14-5F06DF697CD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19001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 smtClean="0"/>
              <a:t>คลิกเพื่อแก้ไขลักษณะชื่อเรื่องรองต้นแบบ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F41B07-E0AC-4B47-A203-7209B9814A27}" type="datetime1">
              <a:rPr lang="en-US" smtClean="0"/>
              <a:t>7/6/2013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A38A10-500E-41A2-BC3E-93A3F6124232}" type="datetime1">
              <a:rPr lang="en-US" smtClean="0"/>
              <a:t>7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415476-7404-4BB2-8C51-E8C45322A891}" type="datetime1">
              <a:rPr lang="en-US" smtClean="0"/>
              <a:t>7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85EBE3-8731-4781-A859-15A1D85B8C6A}" type="datetime1">
              <a:rPr lang="en-US" smtClean="0"/>
              <a:t>7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F4F290-1250-409C-A5C2-8A9B2DB03516}" type="datetime1">
              <a:rPr lang="en-US" smtClean="0"/>
              <a:t>7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D8A4FD-5179-4D4B-92E9-EF0AA6DD390C}" type="datetime1">
              <a:rPr lang="en-US" smtClean="0"/>
              <a:t>7/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0B442D-FB93-491E-80B8-D445CCFFC9C8}" type="datetime1">
              <a:rPr lang="en-US" smtClean="0"/>
              <a:t>7/6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C3A25A-BA2B-4B02-B80C-E35023CE1595}" type="datetime1">
              <a:rPr lang="en-US" smtClean="0"/>
              <a:t>7/6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1A97F5-5CC8-47A0-9A14-46C01F7DDD7F}" type="datetime1">
              <a:rPr lang="en-US" smtClean="0"/>
              <a:t>7/6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7D99CB-03C9-437F-95F5-1AE408F6ED3E}" type="datetime1">
              <a:rPr lang="en-US" smtClean="0"/>
              <a:t>7/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th-TH" smtClean="0"/>
              <a:t>คลิกไอคอนเพื่อเพิ่มรูปภาพ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83F4B7-A532-4DE1-8451-5E26BA2898CA}" type="datetime1">
              <a:rPr lang="en-US" smtClean="0"/>
              <a:t>7/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A6CA38D5-F2FC-46E6-8416-687312201C5C}" type="datetime1">
              <a:rPr lang="en-US" smtClean="0"/>
              <a:t>7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724400"/>
          </a:xfrm>
        </p:spPr>
        <p:txBody>
          <a:bodyPr anchor="ctr"/>
          <a:lstStyle/>
          <a:p>
            <a:r>
              <a:rPr lang="th-TH" sz="72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owalliaUPC" pitchFamily="34" charset="-34"/>
                <a:cs typeface="BrowalliaUPC" pitchFamily="34" charset="-34"/>
              </a:rPr>
              <a:t>บทที่ </a:t>
            </a:r>
            <a:r>
              <a:rPr lang="en-US" sz="72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owalliaUPC" pitchFamily="34" charset="-34"/>
                <a:cs typeface="BrowalliaUPC" pitchFamily="34" charset="-34"/>
              </a:rPr>
              <a:t>5 </a:t>
            </a:r>
            <a:r>
              <a:rPr lang="th-TH" sz="7200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owalliaUPC" pitchFamily="34" charset="-34"/>
                <a:cs typeface="BrowalliaUPC" pitchFamily="34" charset="-34"/>
              </a:rPr>
              <a:t>สแตก</a:t>
            </a:r>
            <a:r>
              <a:rPr lang="th-TH" sz="72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72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owalliaUPC" pitchFamily="34" charset="-34"/>
                <a:cs typeface="BrowalliaUPC" pitchFamily="34" charset="-34"/>
              </a:rPr>
              <a:t>(Stack</a:t>
            </a:r>
            <a:r>
              <a:rPr lang="en-US" sz="72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owalliaUPC" pitchFamily="34" charset="-34"/>
                <a:cs typeface="BrowalliaUPC" pitchFamily="34" charset="-34"/>
              </a:rPr>
              <a:t>)</a:t>
            </a:r>
            <a:endParaRPr lang="en-US" sz="720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ตัวแทนหมายเลขภาพนิ่ง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8994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0</a:t>
            </a:fld>
            <a:endParaRPr lang="en-US"/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thaiDist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สร้าง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สแตกด้วย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โครงสร้าง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อาร์เรย์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27535" y="762000"/>
            <a:ext cx="64828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สร้าง</a:t>
            </a:r>
            <a:r>
              <a:rPr lang="th-TH" sz="3200" b="1" dirty="0" err="1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สแตกด้วย</a:t>
            </a:r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ครงสร้างอาร์เรย์ในภาษา </a:t>
            </a:r>
            <a:r>
              <a:rPr lang="en-US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Java 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609600" y="1219200"/>
            <a:ext cx="6477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5.3 </a:t>
            </a:r>
            <a:r>
              <a:rPr lang="th-TH" sz="2400" dirty="0"/>
              <a:t>อัลกอริทึมเรียกใช้งานส่วนจัดการข้อมูล</a:t>
            </a:r>
            <a:r>
              <a:rPr lang="th-TH" sz="2400" dirty="0" err="1" smtClean="0"/>
              <a:t>ภายในส</a:t>
            </a:r>
            <a:r>
              <a:rPr lang="th-TH" sz="2400" dirty="0" smtClean="0"/>
              <a:t>แตก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9" name="รูปภาพ 8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4724400"/>
            <a:ext cx="7162800" cy="1066800"/>
          </a:xfrm>
          <a:prstGeom prst="rect">
            <a:avLst/>
          </a:prstGeom>
        </p:spPr>
      </p:pic>
      <p:sp>
        <p:nvSpPr>
          <p:cNvPr id="8" name="สี่เหลี่ยมผืนผ้า 7"/>
          <p:cNvSpPr/>
          <p:nvPr/>
        </p:nvSpPr>
        <p:spPr>
          <a:xfrm>
            <a:off x="636822" y="4343400"/>
            <a:ext cx="35541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โครงสร้างส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แตกที่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ใช้ในการเก็บข้อมูล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10" name="ตาราง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524675"/>
              </p:ext>
            </p:extLst>
          </p:nvPr>
        </p:nvGraphicFramePr>
        <p:xfrm>
          <a:off x="696686" y="1680865"/>
          <a:ext cx="6313714" cy="2514600"/>
        </p:xfrm>
        <a:graphic>
          <a:graphicData uri="http://schemas.openxmlformats.org/drawingml/2006/table">
            <a:tbl>
              <a:tblPr firstRow="1" firstCol="1" bandRow="1"/>
              <a:tblGrid>
                <a:gridCol w="455202"/>
                <a:gridCol w="5858512"/>
              </a:tblGrid>
              <a:tr h="197485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3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4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5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6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7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8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9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0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1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2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3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4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5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6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ublic class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tackTes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ublic static final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MAX_ITEMS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= 15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ublic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tatic void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mai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(String[]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args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tackArrayBased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tack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=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ew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tackArrayBased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tems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[] =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ew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[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MAX_ITEMS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]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for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= 0;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&lt;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MAX_ITEMS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++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tems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[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] =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!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tack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.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sFull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    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tack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.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ush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tems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[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]);                      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 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whil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!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tack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.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sEmpty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 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ystem.out.printl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tack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.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)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}          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}   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48670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1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thaiDist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สร้าง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สแตกด้วย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โครงสร้าง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อาร์เรย์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27535" y="762000"/>
            <a:ext cx="608051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สร้าง</a:t>
            </a:r>
            <a:r>
              <a:rPr lang="th-TH" sz="3200" b="1" dirty="0" err="1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สแตกด้วย</a:t>
            </a:r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ครงสร้างอาร์เรย์ในภาษา 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C</a:t>
            </a:r>
            <a:r>
              <a:rPr lang="en-US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609600" y="1219200"/>
            <a:ext cx="8229600" cy="446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3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3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5.4 </a:t>
            </a:r>
            <a:r>
              <a:rPr lang="th-TH" sz="2300" dirty="0">
                <a:latin typeface="BrowalliaUPC" pitchFamily="34" charset="-34"/>
                <a:cs typeface="BrowalliaUPC" pitchFamily="34" charset="-34"/>
              </a:rPr>
              <a:t>อัลกอริทึมใช้อาร์เรย์เป็นเครื่องมือในการ</a:t>
            </a:r>
            <a:r>
              <a:rPr lang="th-TH" sz="2300" dirty="0" smtClean="0">
                <a:latin typeface="BrowalliaUPC" pitchFamily="34" charset="-34"/>
                <a:cs typeface="BrowalliaUPC" pitchFamily="34" charset="-34"/>
              </a:rPr>
              <a:t>สร้าง</a:t>
            </a:r>
            <a:r>
              <a:rPr lang="th-TH" sz="2300" dirty="0" err="1" smtClean="0">
                <a:latin typeface="BrowalliaUPC" pitchFamily="34" charset="-34"/>
                <a:cs typeface="BrowalliaUPC" pitchFamily="34" charset="-34"/>
              </a:rPr>
              <a:t>สแตก</a:t>
            </a:r>
            <a:r>
              <a:rPr lang="th-TH" sz="2300" dirty="0" smtClean="0">
                <a:latin typeface="BrowalliaUPC" pitchFamily="34" charset="-34"/>
                <a:cs typeface="BrowalliaUPC" pitchFamily="34" charset="-34"/>
              </a:rPr>
              <a:t>และ</a:t>
            </a:r>
            <a:r>
              <a:rPr lang="th-TH" sz="2300" dirty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2300" dirty="0" err="1" smtClean="0">
                <a:latin typeface="BrowalliaUPC" pitchFamily="34" charset="-34"/>
                <a:cs typeface="BrowalliaUPC" pitchFamily="34" charset="-34"/>
              </a:rPr>
              <a:t>เรียกใช้ส</a:t>
            </a:r>
            <a:r>
              <a:rPr lang="th-TH" sz="2300" dirty="0" smtClean="0">
                <a:latin typeface="BrowalliaUPC" pitchFamily="34" charset="-34"/>
                <a:cs typeface="BrowalliaUPC" pitchFamily="34" charset="-34"/>
              </a:rPr>
              <a:t>แตกใน</a:t>
            </a:r>
            <a:r>
              <a:rPr lang="th-TH" sz="2300" dirty="0">
                <a:latin typeface="BrowalliaUPC" pitchFamily="34" charset="-34"/>
                <a:cs typeface="BrowalliaUPC" pitchFamily="34" charset="-34"/>
              </a:rPr>
              <a:t>ภาษา </a:t>
            </a:r>
            <a:r>
              <a:rPr lang="en-US" sz="2300" dirty="0" smtClean="0">
                <a:latin typeface="BrowalliaUPC" pitchFamily="34" charset="-34"/>
                <a:cs typeface="BrowalliaUPC" pitchFamily="34" charset="-34"/>
              </a:rPr>
              <a:t>C</a:t>
            </a:r>
            <a:endParaRPr lang="en-US" sz="2300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16" name="ตาราง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0257777"/>
              </p:ext>
            </p:extLst>
          </p:nvPr>
        </p:nvGraphicFramePr>
        <p:xfrm>
          <a:off x="762000" y="1669105"/>
          <a:ext cx="2920366" cy="4133088"/>
        </p:xfrm>
        <a:graphic>
          <a:graphicData uri="http://schemas.openxmlformats.org/drawingml/2006/table">
            <a:tbl>
              <a:tblPr firstRow="1" firstCol="1" bandRow="1"/>
              <a:tblGrid>
                <a:gridCol w="325890"/>
                <a:gridCol w="2594476"/>
              </a:tblGrid>
              <a:tr h="285115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3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4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5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6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7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8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9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0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1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2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3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4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5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6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7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8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9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20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21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22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23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24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25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#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define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MAX_STACK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th-TH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50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#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defin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ru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th-TH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#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defin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fal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th-TH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0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ypedef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boolea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tem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[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MAX_STACK</a:t>
                      </a:r>
                      <a:r>
                        <a:rPr lang="th-TH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]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= -</a:t>
                      </a:r>
                      <a:r>
                        <a:rPr lang="th-TH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boolea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sEmpty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&lt; </a:t>
                      </a:r>
                      <a:r>
                        <a:rPr lang="th-TH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0)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retur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ru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else retur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fal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boolea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sFull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!=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MAX_STACK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-</a:t>
                      </a:r>
                      <a:r>
                        <a:rPr lang="th-TH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)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retur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fal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else retur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tru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boolea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ush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ewItem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sFull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 ==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fal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tem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[++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] =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ewItem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retur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ru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}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else retur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fal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  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void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opAll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= -</a:t>
                      </a:r>
                      <a:r>
                        <a:rPr lang="th-TH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7" name="ตาราง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2802751"/>
              </p:ext>
            </p:extLst>
          </p:nvPr>
        </p:nvGraphicFramePr>
        <p:xfrm>
          <a:off x="3962400" y="1700784"/>
          <a:ext cx="3886200" cy="3785616"/>
        </p:xfrm>
        <a:graphic>
          <a:graphicData uri="http://schemas.openxmlformats.org/drawingml/2006/table">
            <a:tbl>
              <a:tblPr firstRow="1" firstCol="1" bandRow="1"/>
              <a:tblGrid>
                <a:gridCol w="390475"/>
                <a:gridCol w="3495725"/>
              </a:tblGrid>
              <a:tr h="233807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26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27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28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29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30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31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32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33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34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35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36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37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38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39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40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41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42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43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44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45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46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47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48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sEmpty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 ==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fal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return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tem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[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--]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else retur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-</a:t>
                      </a:r>
                      <a:r>
                        <a:rPr lang="th-TH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eek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sEmpty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 ==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fal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retur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tem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[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]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retur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-</a:t>
                      </a:r>
                      <a:r>
                        <a:rPr lang="th-TH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void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mai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MAX_ITEMS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= </a:t>
                      </a:r>
                      <a:r>
                        <a:rPr lang="th-TH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5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tems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[</a:t>
                      </a:r>
                      <a:r>
                        <a:rPr lang="th-TH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5]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for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=</a:t>
                      </a:r>
                      <a:r>
                        <a:rPr lang="th-TH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0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&lt;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MAX_ITEMS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++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tems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[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] =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sFull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 ==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fal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ush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tems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[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])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whil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sEmpty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 ==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fal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rintf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"%d\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",p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)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83217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2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thaiDist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สร้าง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สแตกด้วย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โครงสร้างลิงค์ลิสต์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609600" y="914400"/>
            <a:ext cx="7924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สร้าง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สแตกด้วย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โครงสร้างลิงค์ลิสต์ไม่จำเป็นต้องตรวจสอบ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ว่าส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แตกเต็ม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หรือไม่ </a:t>
            </a:r>
            <a:endParaRPr lang="th-TH" sz="2400" dirty="0" smtClean="0">
              <a:latin typeface="BrowalliaUPC" pitchFamily="34" charset="-34"/>
              <a:cs typeface="BrowalliaUPC" pitchFamily="34" charset="-34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ตรวจสอบ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พียง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ว่าส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แตกว่าง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ปล่า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หรือไม่ ในการสร้าง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สแตกด้วย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โครงสร้างลิงค์ลิสต์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457200" y="1745397"/>
            <a:ext cx="64828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สร้าง</a:t>
            </a:r>
            <a:r>
              <a:rPr lang="th-TH" sz="3200" b="1" dirty="0" err="1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สแตกด้วย</a:t>
            </a:r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ครงสร้างอาร์เรย์ในภาษา </a:t>
            </a:r>
            <a:r>
              <a:rPr lang="en-US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Java 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609600" y="2209800"/>
            <a:ext cx="7696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โครงสร้างลิงค์ลิสต์ที่นำมาใช้ในการ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สร้าง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สแตก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ใช้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คลาส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Node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ในตัวอย่างที่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4.1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มาเป็นคลาสสำหรับจัดการลิงค์ลิสต์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8" name="สี่เหลี่ยมผืนผ้า 7"/>
          <p:cNvSpPr/>
          <p:nvPr/>
        </p:nvSpPr>
        <p:spPr>
          <a:xfrm>
            <a:off x="694174" y="3040797"/>
            <a:ext cx="761162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5.5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อัลกอริทึมการ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สร้าง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สแตกด้วย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โครงสร้างลิงค์ลิสต์ในภาษา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Java </a:t>
            </a:r>
          </a:p>
        </p:txBody>
      </p:sp>
      <p:graphicFrame>
        <p:nvGraphicFramePr>
          <p:cNvPr id="9" name="ตาราง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5751533"/>
              </p:ext>
            </p:extLst>
          </p:nvPr>
        </p:nvGraphicFramePr>
        <p:xfrm>
          <a:off x="791602" y="3502462"/>
          <a:ext cx="3932798" cy="2926080"/>
        </p:xfrm>
        <a:graphic>
          <a:graphicData uri="http://schemas.openxmlformats.org/drawingml/2006/table">
            <a:tbl>
              <a:tblPr firstRow="1" firstCol="1" bandRow="1"/>
              <a:tblGrid>
                <a:gridCol w="419753"/>
                <a:gridCol w="3513045"/>
              </a:tblGrid>
              <a:tr h="101663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3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4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5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6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7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8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9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0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1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2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3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4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5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6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ublic class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tackLinkedLis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rivat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od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ublic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tackLinkedLis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	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=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ull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ublic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boolea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sEmpty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	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retur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==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ull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ublic void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ush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ewItem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	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=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ew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od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ewItem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,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ublic Objec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(!</a:t>
                      </a:r>
                      <a:r>
                        <a:rPr lang="en-US" sz="1200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sEmpty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72740" algn="l"/>
                        </a:tabLs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</a:t>
                      </a: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od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em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=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	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	</a:t>
                      </a:r>
                      <a:r>
                        <a:rPr lang="en-US" sz="1200" dirty="0" smtClean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 smtClean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=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.</a:t>
                      </a:r>
                      <a:r>
                        <a:rPr lang="en-US" sz="1200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getNex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retur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emp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.</a:t>
                      </a:r>
                      <a:r>
                        <a:rPr lang="en-US" sz="1200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getItem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;  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ตาราง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4038469"/>
              </p:ext>
            </p:extLst>
          </p:nvPr>
        </p:nvGraphicFramePr>
        <p:xfrm>
          <a:off x="4876800" y="3502462"/>
          <a:ext cx="3657600" cy="2743200"/>
        </p:xfrm>
        <a:graphic>
          <a:graphicData uri="http://schemas.openxmlformats.org/drawingml/2006/table">
            <a:tbl>
              <a:tblPr firstRow="1" firstCol="1" bandRow="1"/>
              <a:tblGrid>
                <a:gridCol w="417189"/>
                <a:gridCol w="3240411"/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7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8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9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0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1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2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3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4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5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6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7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8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9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30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31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}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retur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-1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	 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ublic void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opAll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	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=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ull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ublic Objec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eek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(!</a:t>
                      </a:r>
                      <a:r>
                        <a:rPr lang="en-US" sz="1200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sEmpty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	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retur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.</a:t>
                      </a:r>
                      <a:r>
                        <a:rPr lang="en-US" sz="1200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getItem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}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retur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-1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}    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59113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3</a:t>
            </a:fld>
            <a:endParaRPr lang="en-US"/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533400" y="1290935"/>
            <a:ext cx="557877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5.6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รียกใช้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งานสแตกโค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รง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สร้างลิงค์ลิสต์ภาษา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Java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thaiDist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สร้าง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สแตกด้วย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โครงสร้างลิงค์ลิสต์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457200" y="762000"/>
            <a:ext cx="64828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สร้าง</a:t>
            </a:r>
            <a:r>
              <a:rPr lang="th-TH" sz="3200" b="1" dirty="0" err="1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สแตกด้วย</a:t>
            </a:r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ครงสร้างอาร์เรย์ในภาษา </a:t>
            </a:r>
            <a:r>
              <a:rPr lang="en-US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Java 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7" name="รูปภาพ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1676400"/>
            <a:ext cx="8382000" cy="34384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4592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4</a:t>
            </a:fld>
            <a:endParaRPr lang="en-US"/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533400" y="1290935"/>
            <a:ext cx="60019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5.6 </a:t>
            </a:r>
            <a:r>
              <a:rPr lang="en-US" sz="24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(</a:t>
            </a:r>
            <a:r>
              <a:rPr lang="th-TH" sz="24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่อ)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เรียกใช้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งานสแตกโค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รง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สร้างลิงค์ลิสต์ภาษา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Java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thaiDist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สร้าง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สแตกด้วย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โครงสร้างลิงค์ลิสต์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457200" y="762000"/>
            <a:ext cx="64828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สร้าง</a:t>
            </a:r>
            <a:r>
              <a:rPr lang="th-TH" sz="3200" b="1" dirty="0" err="1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สแตกด้วย</a:t>
            </a:r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ครงสร้างอาร์เรย์ในภาษา </a:t>
            </a:r>
            <a:r>
              <a:rPr lang="en-US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Java 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6" name="รูปภาพ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047" y="1705689"/>
            <a:ext cx="6612153" cy="50211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4281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5</a:t>
            </a:fld>
            <a:endParaRPr lang="en-US"/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533400" y="1290935"/>
            <a:ext cx="66303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5.7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อัลกอริทึมการ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สร้าง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สแตกด้วย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โครงสร้างลิงค์ลิสต์ในภาษา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C </a:t>
            </a:r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thaiDist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สร้าง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สแตกด้วย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โครงสร้างลิงค์ลิสต์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457200" y="762000"/>
            <a:ext cx="608211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สร้าง</a:t>
            </a:r>
            <a:r>
              <a:rPr lang="th-TH" sz="3200" b="1" dirty="0" err="1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สแตกด้วย</a:t>
            </a:r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ครงสร้างอาร์เรย์ในภาษา </a:t>
            </a:r>
            <a:r>
              <a:rPr lang="en-US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C 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7" name="ตาราง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5313681"/>
              </p:ext>
            </p:extLst>
          </p:nvPr>
        </p:nvGraphicFramePr>
        <p:xfrm>
          <a:off x="658116" y="1828800"/>
          <a:ext cx="3304284" cy="2304288"/>
        </p:xfrm>
        <a:graphic>
          <a:graphicData uri="http://schemas.openxmlformats.org/drawingml/2006/table">
            <a:tbl>
              <a:tblPr firstRow="1" firstCol="1" bandRow="1"/>
              <a:tblGrid>
                <a:gridCol w="367937"/>
                <a:gridCol w="2936347"/>
              </a:tblGrid>
              <a:tr h="1799590"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3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4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5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6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7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8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9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0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1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2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3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4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#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clud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&lt;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tdio.h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&gt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#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clud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&lt;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ode.h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&gt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#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defin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ru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th-TH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#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defin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fal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th-TH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0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ypedef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boolea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truc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od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*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=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ULL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boolea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sEmpty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==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ULL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retur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ru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retur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fal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void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ush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ewItem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=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sertNod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ewItem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,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ตาราง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5011691"/>
              </p:ext>
            </p:extLst>
          </p:nvPr>
        </p:nvGraphicFramePr>
        <p:xfrm>
          <a:off x="4219024" y="1828800"/>
          <a:ext cx="3781976" cy="2468880"/>
        </p:xfrm>
        <a:graphic>
          <a:graphicData uri="http://schemas.openxmlformats.org/drawingml/2006/table">
            <a:tbl>
              <a:tblPr firstRow="1" firstCol="1" bandRow="1"/>
              <a:tblGrid>
                <a:gridCol w="473257"/>
                <a:gridCol w="3308719"/>
              </a:tblGrid>
              <a:tr h="1913890"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5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6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7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8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9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0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1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2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3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4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5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6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7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8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9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sEmpty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 ==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fal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truc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od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*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em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=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=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-&gt;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ex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retur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em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-&gt;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tem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}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retur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-</a:t>
                      </a:r>
                      <a:r>
                        <a:rPr lang="th-TH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void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opAll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=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ULL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eek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sEmpty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 ==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fal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retur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-&gt;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tem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}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retur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-</a:t>
                      </a:r>
                      <a:r>
                        <a:rPr lang="th-TH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6852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6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thaiDist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นำ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สแตก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ไป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ช้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งาน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09600" y="914400"/>
            <a:ext cx="7924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ใช้ในการแปลงข้อมูลแบบ 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infix (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แบบข้อมูลที่เข้าใจกันทั่วไป เช่น </a:t>
            </a:r>
            <a:r>
              <a:rPr lang="en-US" sz="2400" dirty="0" err="1">
                <a:latin typeface="BrowalliaUPC" pitchFamily="34" charset="-34"/>
                <a:ea typeface="Times New Roman"/>
                <a:cs typeface="BrowalliaUPC" pitchFamily="34" charset="-34"/>
              </a:rPr>
              <a:t>a+b+c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) 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ให้เป็น 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postfix (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แบบข้อมูลที่ใช้ในการประมวลผลของเครื่องคอมพิวเตอร์ เช่น </a:t>
            </a:r>
            <a:r>
              <a:rPr lang="en-US" sz="2400" dirty="0" err="1">
                <a:latin typeface="BrowalliaUPC" pitchFamily="34" charset="-34"/>
                <a:ea typeface="Times New Roman"/>
                <a:cs typeface="BrowalliaUPC" pitchFamily="34" charset="-34"/>
              </a:rPr>
              <a:t>abc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++)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620486" y="1737303"/>
            <a:ext cx="791391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thaiDist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แปลงข้อมูลแบบ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infix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ให้เป็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postfix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ำได้โดยนำ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โครงการส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แตกมา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ก็บเครื่องหมายทางคณิตศาสตร์ และวงเล็บเปิด ของข้อมูล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infix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เพื่อจัดข้อมูลให้อยู่ในรูปแบบของ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postfix</a:t>
            </a:r>
          </a:p>
        </p:txBody>
      </p:sp>
    </p:spTree>
    <p:extLst>
      <p:ext uri="{BB962C8B-B14F-4D97-AF65-F5344CB8AC3E}">
        <p14:creationId xmlns:p14="http://schemas.microsoft.com/office/powerpoint/2010/main" val="3561906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7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thaiDist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นำ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สแตก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ไป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ช้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งาน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44286" y="762000"/>
            <a:ext cx="501611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เปลี่ยนรูปแบบ 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infix 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ให้เป็น </a:t>
            </a:r>
            <a:r>
              <a:rPr lang="en-US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postfix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44286" y="1292278"/>
            <a:ext cx="75329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5.8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Pseudo code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เปลี่ย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Infix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ให้เป็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Postfix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8" name="ตาราง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4792262"/>
              </p:ext>
            </p:extLst>
          </p:nvPr>
        </p:nvGraphicFramePr>
        <p:xfrm>
          <a:off x="685800" y="1753943"/>
          <a:ext cx="6930390" cy="3840480"/>
        </p:xfrm>
        <a:graphic>
          <a:graphicData uri="http://schemas.openxmlformats.org/drawingml/2006/table">
            <a:tbl>
              <a:tblPr firstRow="1" firstCol="1" bandRow="1"/>
              <a:tblGrid>
                <a:gridCol w="382543"/>
                <a:gridCol w="6547847"/>
              </a:tblGrid>
              <a:tr h="300545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3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4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5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6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7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8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9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0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1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2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3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4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5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6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7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8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9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0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1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 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2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3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4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5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CDD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+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fixtoPostfix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fix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: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tring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for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each character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ch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in the infix expressio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witch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ch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ca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operand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: 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      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ostfixEx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=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ostfixEx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+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ch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break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ca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'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': 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      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aStack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.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ush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ch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break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ca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'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': 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whil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 of stack is not '('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         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ostfixEx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=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ostfixEx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+ 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 of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aStack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         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aStack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.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       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      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aStack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.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 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break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ca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operator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: 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      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aStack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.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ush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ch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 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break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//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append to </a:t>
                      </a:r>
                      <a:r>
                        <a:rPr lang="en-US" sz="1200" dirty="0" err="1">
                          <a:solidFill>
                            <a:srgbClr val="00B05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ostfixExp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the operators remaining on the stack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whil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!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aStack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.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sEmpty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ostfixEx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=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ostfixEx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+ 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 of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aStack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aStack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.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05141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8</a:t>
            </a:fld>
            <a:endParaRPr lang="en-US"/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641499" y="1219200"/>
            <a:ext cx="498085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5.9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ลำดับขั้นตอนเปลี่ย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Infix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ให้เป็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Postfix</a:t>
            </a:r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thaiDist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นำ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สแตก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ไป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ช้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งาน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44286" y="762000"/>
            <a:ext cx="501611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เปลี่ยนรูปแบบ 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infix 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ให้เป็น </a:t>
            </a:r>
            <a:r>
              <a:rPr lang="en-US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postfix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7" name="รูปภาพ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198" y="1600200"/>
            <a:ext cx="5763802" cy="518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6338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9</a:t>
            </a:fld>
            <a:endParaRPr lang="en-US"/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33400" y="1624548"/>
            <a:ext cx="83820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thaiDist"/>
            <a:r>
              <a:rPr lang="th-TH" sz="2400" b="1" dirty="0">
                <a:solidFill>
                  <a:srgbClr val="FF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อธิบายการทำงาน</a:t>
            </a:r>
            <a:endParaRPr lang="en-US" sz="24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pPr algn="thaiDist"/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เมื่อ </a:t>
            </a:r>
            <a:r>
              <a:rPr lang="en-US" sz="2400" dirty="0" err="1">
                <a:latin typeface="BrowalliaUPC" pitchFamily="34" charset="-34"/>
                <a:ea typeface="Times New Roman"/>
                <a:cs typeface="BrowalliaUPC" pitchFamily="34" charset="-34"/>
              </a:rPr>
              <a:t>ch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เป็นตัวอักษร			นำข้อมูลตัวอักษรเพิ่มเข้าไปใน 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postfix</a:t>
            </a:r>
          </a:p>
          <a:p>
            <a:pPr algn="thaiDist"/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เมื่อ </a:t>
            </a:r>
            <a:r>
              <a:rPr lang="en-US" sz="2400" dirty="0" err="1">
                <a:latin typeface="BrowalliaUPC" pitchFamily="34" charset="-34"/>
                <a:ea typeface="Times New Roman"/>
                <a:cs typeface="BrowalliaUPC" pitchFamily="34" charset="-34"/>
              </a:rPr>
              <a:t>ch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เป็นเครื่องหมายทางคณิตศาสตร์	นำข้อมูลเครื่องหมายทางคณิตศาสตร์เก็บไว้</a:t>
            </a:r>
            <a:r>
              <a:rPr lang="th-TH" sz="2400" dirty="0" err="1" smtClean="0">
                <a:latin typeface="BrowalliaUPC" pitchFamily="34" charset="-34"/>
                <a:ea typeface="Times New Roman"/>
                <a:cs typeface="BrowalliaUPC" pitchFamily="34" charset="-34"/>
              </a:rPr>
              <a:t>ในส</a:t>
            </a:r>
            <a:r>
              <a:rPr lang="th-TH" sz="24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แตก</a:t>
            </a:r>
            <a:endParaRPr lang="en-US" sz="24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pPr algn="thaiDist"/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เมื่อ </a:t>
            </a:r>
            <a:r>
              <a:rPr lang="en-US" sz="2400" dirty="0" err="1">
                <a:latin typeface="BrowalliaUPC" pitchFamily="34" charset="-34"/>
                <a:ea typeface="Times New Roman"/>
                <a:cs typeface="BrowalliaUPC" pitchFamily="34" charset="-34"/>
              </a:rPr>
              <a:t>ch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เป็น 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‘(‘			</a:t>
            </a:r>
            <a:r>
              <a:rPr lang="th-TH" sz="24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นำ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ข้อมูลวงเล็บเปิดเก็บไว้</a:t>
            </a:r>
            <a:r>
              <a:rPr lang="th-TH" sz="2400" dirty="0" err="1" smtClean="0">
                <a:latin typeface="BrowalliaUPC" pitchFamily="34" charset="-34"/>
                <a:ea typeface="Times New Roman"/>
                <a:cs typeface="BrowalliaUPC" pitchFamily="34" charset="-34"/>
              </a:rPr>
              <a:t>ในส</a:t>
            </a:r>
            <a:r>
              <a:rPr lang="th-TH" sz="24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แตก</a:t>
            </a:r>
            <a:endParaRPr lang="en-US" sz="24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pPr marL="3657600" marR="0" indent="-3657600" algn="thaiDist">
              <a:spcBef>
                <a:spcPts val="0"/>
              </a:spcBef>
              <a:spcAft>
                <a:spcPts val="0"/>
              </a:spcAft>
            </a:pPr>
            <a:r>
              <a:rPr lang="th-TH" sz="24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เมื่อ </a:t>
            </a:r>
            <a:r>
              <a:rPr lang="en-US" sz="2400" dirty="0" err="1">
                <a:latin typeface="BrowalliaUPC" pitchFamily="34" charset="-34"/>
                <a:ea typeface="Times New Roman"/>
                <a:cs typeface="BrowalliaUPC" pitchFamily="34" charset="-34"/>
              </a:rPr>
              <a:t>ch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เป็น 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‘)’	</a:t>
            </a:r>
            <a:r>
              <a:rPr lang="th-TH" sz="24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นำ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ข้อมูลออก</a:t>
            </a:r>
            <a:r>
              <a:rPr lang="th-TH" sz="2400" dirty="0" err="1" smtClean="0">
                <a:latin typeface="BrowalliaUPC" pitchFamily="34" charset="-34"/>
                <a:ea typeface="Times New Roman"/>
                <a:cs typeface="BrowalliaUPC" pitchFamily="34" charset="-34"/>
              </a:rPr>
              <a:t>จากส</a:t>
            </a:r>
            <a:r>
              <a:rPr lang="th-TH" sz="24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แตกไป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เพิ่มใน 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p</a:t>
            </a:r>
            <a:r>
              <a:rPr lang="th-TH" sz="2400" dirty="0" err="1">
                <a:latin typeface="BrowalliaUPC" pitchFamily="34" charset="-34"/>
                <a:ea typeface="Times New Roman"/>
                <a:cs typeface="BrowalliaUPC" pitchFamily="34" charset="-34"/>
              </a:rPr>
              <a:t>ostfix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 ทีละตัว และหยุดการนำข้อมูลออก</a:t>
            </a:r>
            <a:r>
              <a:rPr lang="th-TH" sz="2400" dirty="0" err="1" smtClean="0">
                <a:latin typeface="BrowalliaUPC" pitchFamily="34" charset="-34"/>
                <a:ea typeface="Times New Roman"/>
                <a:cs typeface="BrowalliaUPC" pitchFamily="34" charset="-34"/>
              </a:rPr>
              <a:t>จากส</a:t>
            </a:r>
            <a:r>
              <a:rPr lang="th-TH" sz="24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แตกเมื่อ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เจอวงเล็บเปิด</a:t>
            </a:r>
            <a:r>
              <a:rPr lang="th-TH" sz="24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ใน  </a:t>
            </a:r>
            <a:r>
              <a:rPr lang="th-TH" sz="2400" dirty="0" err="1" smtClean="0">
                <a:latin typeface="BrowalliaUPC" pitchFamily="34" charset="-34"/>
                <a:ea typeface="Times New Roman"/>
                <a:cs typeface="BrowalliaUPC" pitchFamily="34" charset="-34"/>
              </a:rPr>
              <a:t>สแตก</a:t>
            </a:r>
            <a:r>
              <a:rPr lang="th-TH" sz="24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พร้อมทั้งนำข้อมูลวงเล็บเปิดออก</a:t>
            </a:r>
            <a:r>
              <a:rPr lang="th-TH" sz="2400" dirty="0" err="1" smtClean="0">
                <a:latin typeface="BrowalliaUPC" pitchFamily="34" charset="-34"/>
                <a:ea typeface="Times New Roman"/>
                <a:cs typeface="BrowalliaUPC" pitchFamily="34" charset="-34"/>
              </a:rPr>
              <a:t>จากส</a:t>
            </a:r>
            <a:r>
              <a:rPr lang="th-TH" sz="24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แตกแต่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ไม่เพิ่มใน 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postfix</a:t>
            </a:r>
          </a:p>
          <a:p>
            <a:pPr marL="3657600" indent="-3657600" algn="thaiDist"/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เมื่อ </a:t>
            </a:r>
            <a:r>
              <a:rPr lang="en-US" sz="2400" dirty="0" err="1">
                <a:latin typeface="BrowalliaUPC" pitchFamily="34" charset="-34"/>
                <a:ea typeface="Times New Roman"/>
                <a:cs typeface="BrowalliaUPC" pitchFamily="34" charset="-34"/>
              </a:rPr>
              <a:t>ch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ว่างเปล่า และยังมีข้อมูล	</a:t>
            </a:r>
            <a:r>
              <a:rPr lang="th-TH" sz="24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นำ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ข้อมูลออก</a:t>
            </a:r>
            <a:r>
              <a:rPr lang="th-TH" sz="2400" dirty="0" err="1" smtClean="0">
                <a:latin typeface="BrowalliaUPC" pitchFamily="34" charset="-34"/>
                <a:ea typeface="Times New Roman"/>
                <a:cs typeface="BrowalliaUPC" pitchFamily="34" charset="-34"/>
              </a:rPr>
              <a:t>จากส</a:t>
            </a:r>
            <a:r>
              <a:rPr lang="th-TH" sz="24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แตกไป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เพิ่มใน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 postfix 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ทีละตัว ทำจน</a:t>
            </a:r>
            <a:r>
              <a:rPr lang="th-TH" sz="24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กระทั้ง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ไม่มีอยู่</a:t>
            </a:r>
            <a:r>
              <a:rPr lang="th-TH" sz="2400" dirty="0" err="1" smtClean="0">
                <a:latin typeface="BrowalliaUPC" pitchFamily="34" charset="-34"/>
                <a:ea typeface="Times New Roman"/>
                <a:cs typeface="BrowalliaUPC" pitchFamily="34" charset="-34"/>
              </a:rPr>
              <a:t>ในส</a:t>
            </a:r>
            <a:r>
              <a:rPr lang="th-TH" sz="24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แตก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	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581749" y="1219200"/>
            <a:ext cx="53254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5.9 </a:t>
            </a:r>
            <a:r>
              <a:rPr lang="th-TH" sz="24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่อ</a:t>
            </a:r>
            <a:r>
              <a:rPr lang="en-US" sz="24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ลำดับขั้นตอนเปลี่ย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Infix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ให้เป็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Postfix</a:t>
            </a:r>
          </a:p>
        </p:txBody>
      </p:sp>
      <p:sp>
        <p:nvSpPr>
          <p:cNvPr id="8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thaiDist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นำ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สแตก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ไป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ช้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งาน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9" name="สี่เหลี่ยมผืนผ้า 8"/>
          <p:cNvSpPr/>
          <p:nvPr/>
        </p:nvSpPr>
        <p:spPr>
          <a:xfrm>
            <a:off x="544286" y="762000"/>
            <a:ext cx="501611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เปลี่ยนรูปแบบ 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infix 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ให้เป็น </a:t>
            </a:r>
            <a:r>
              <a:rPr lang="en-US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postfix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707622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14400"/>
          </a:xfrm>
        </p:spPr>
        <p:txBody>
          <a:bodyPr/>
          <a:lstStyle/>
          <a:p>
            <a:pPr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บทที่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5 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สแตก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(Stack)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38200" y="1589782"/>
            <a:ext cx="78486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th-TH" sz="3200" dirty="0">
                <a:latin typeface="BrowalliaUPC" pitchFamily="34" charset="-34"/>
                <a:cs typeface="BrowalliaUPC" pitchFamily="34" charset="-34"/>
              </a:rPr>
              <a:t>ตัวอย่างการนำหลักการ</a:t>
            </a:r>
            <a:r>
              <a:rPr lang="th-TH" sz="3200" dirty="0" err="1" smtClean="0">
                <a:latin typeface="BrowalliaUPC" pitchFamily="34" charset="-34"/>
                <a:cs typeface="BrowalliaUPC" pitchFamily="34" charset="-34"/>
              </a:rPr>
              <a:t>ของส</a:t>
            </a:r>
            <a:r>
              <a:rPr lang="th-TH" sz="3200" dirty="0" smtClean="0">
                <a:latin typeface="BrowalliaUPC" pitchFamily="34" charset="-34"/>
                <a:cs typeface="BrowalliaUPC" pitchFamily="34" charset="-34"/>
              </a:rPr>
              <a:t>แตกไป</a:t>
            </a:r>
            <a:r>
              <a:rPr lang="th-TH" sz="3200" dirty="0">
                <a:latin typeface="BrowalliaUPC" pitchFamily="34" charset="-34"/>
                <a:cs typeface="BrowalliaUPC" pitchFamily="34" charset="-34"/>
              </a:rPr>
              <a:t>ใช้งาน </a:t>
            </a:r>
            <a:r>
              <a:rPr lang="en-US" sz="3200" dirty="0">
                <a:latin typeface="BrowalliaUPC" pitchFamily="34" charset="-34"/>
                <a:cs typeface="BrowalliaUPC" pitchFamily="34" charset="-34"/>
              </a:rPr>
              <a:t>(Simple Application of the </a:t>
            </a:r>
            <a:r>
              <a:rPr lang="en-US" sz="3200" dirty="0" smtClean="0">
                <a:latin typeface="BrowalliaUPC" pitchFamily="34" charset="-34"/>
                <a:cs typeface="BrowalliaUPC" pitchFamily="34" charset="-34"/>
              </a:rPr>
              <a:t>Stack)</a:t>
            </a:r>
            <a:endParaRPr lang="en-US" sz="32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38200" y="2539425"/>
            <a:ext cx="746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th-TH" sz="3200" dirty="0"/>
              <a:t>เครื่องมือที่ใช้ในการ</a:t>
            </a:r>
            <a:r>
              <a:rPr lang="th-TH" sz="3200" dirty="0" smtClean="0"/>
              <a:t>สร้าง</a:t>
            </a:r>
            <a:r>
              <a:rPr lang="th-TH" sz="3200" dirty="0" err="1" smtClean="0"/>
              <a:t>สแตก</a:t>
            </a:r>
            <a:endParaRPr lang="en-US" sz="32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8200" y="2971800"/>
            <a:ext cx="746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th-TH" sz="3200" dirty="0"/>
              <a:t>การ</a:t>
            </a:r>
            <a:r>
              <a:rPr lang="th-TH" sz="3200" dirty="0" smtClean="0"/>
              <a:t>สร้าง</a:t>
            </a:r>
            <a:r>
              <a:rPr lang="th-TH" sz="3200" dirty="0" err="1" smtClean="0"/>
              <a:t>สแตกด้วย</a:t>
            </a:r>
            <a:r>
              <a:rPr lang="th-TH" sz="3200" dirty="0"/>
              <a:t>โครงสร้าง</a:t>
            </a:r>
            <a:r>
              <a:rPr lang="th-TH" sz="3200" dirty="0" smtClean="0"/>
              <a:t>อาร์เรย์</a:t>
            </a:r>
            <a:r>
              <a:rPr lang="en-US" sz="3200" dirty="0" smtClean="0">
                <a:latin typeface="BrowalliaUPC" pitchFamily="34" charset="-34"/>
                <a:cs typeface="BrowalliaUPC" pitchFamily="34" charset="-34"/>
              </a:rPr>
              <a:t>code)</a:t>
            </a: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838200" y="3480376"/>
            <a:ext cx="490711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th-TH" sz="3200" dirty="0"/>
              <a:t>การ</a:t>
            </a:r>
            <a:r>
              <a:rPr lang="th-TH" sz="3200" dirty="0" smtClean="0"/>
              <a:t>สร้าง</a:t>
            </a:r>
            <a:r>
              <a:rPr lang="th-TH" sz="3200" dirty="0" err="1" smtClean="0"/>
              <a:t>สแตกด้วย</a:t>
            </a:r>
            <a:r>
              <a:rPr lang="th-TH" sz="3200" dirty="0"/>
              <a:t>โครงสร้างลิงค์ลิสต์</a:t>
            </a:r>
            <a:endParaRPr lang="en-US" sz="32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8" name="สี่เหลี่ยมผืนผ้า 7"/>
          <p:cNvSpPr/>
          <p:nvPr/>
        </p:nvSpPr>
        <p:spPr>
          <a:xfrm>
            <a:off x="838200" y="3982438"/>
            <a:ext cx="312777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th-TH" sz="3200" dirty="0"/>
              <a:t>การ</a:t>
            </a:r>
            <a:r>
              <a:rPr lang="th-TH" sz="3200" dirty="0" smtClean="0"/>
              <a:t>นำ</a:t>
            </a:r>
            <a:r>
              <a:rPr lang="th-TH" sz="3200" dirty="0" err="1" smtClean="0"/>
              <a:t>สแตก</a:t>
            </a:r>
            <a:r>
              <a:rPr lang="th-TH" sz="3200" dirty="0" smtClean="0"/>
              <a:t>ไป</a:t>
            </a:r>
            <a:r>
              <a:rPr lang="th-TH" sz="3200" dirty="0"/>
              <a:t>ใช้งาน</a:t>
            </a:r>
            <a:endParaRPr lang="en-US" sz="3200" dirty="0"/>
          </a:p>
        </p:txBody>
      </p:sp>
      <p:sp>
        <p:nvSpPr>
          <p:cNvPr id="9" name="สี่เหลี่ยมผืนผ้า 8"/>
          <p:cNvSpPr/>
          <p:nvPr/>
        </p:nvSpPr>
        <p:spPr>
          <a:xfrm>
            <a:off x="838200" y="4444425"/>
            <a:ext cx="269657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th-TH" sz="3200" dirty="0">
                <a:latin typeface="BrowalliaUPC" pitchFamily="34" charset="-34"/>
                <a:cs typeface="BrowalliaUPC" pitchFamily="34" charset="-34"/>
              </a:rPr>
              <a:t>สรุปเนื้อหาบท</a:t>
            </a:r>
            <a:r>
              <a:rPr lang="th-TH" sz="3200" dirty="0" smtClean="0">
                <a:latin typeface="BrowalliaUPC" pitchFamily="34" charset="-34"/>
                <a:cs typeface="BrowalliaUPC" pitchFamily="34" charset="-34"/>
              </a:rPr>
              <a:t>ที่ </a:t>
            </a:r>
            <a:r>
              <a:rPr lang="en-US" sz="3200" dirty="0" smtClean="0">
                <a:latin typeface="BrowalliaUPC" pitchFamily="34" charset="-34"/>
                <a:cs typeface="BrowalliaUPC" pitchFamily="34" charset="-34"/>
              </a:rPr>
              <a:t>5</a:t>
            </a:r>
            <a:endParaRPr lang="en-US" sz="32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10" name="ตัวแทนหมายเลขภาพนิ่ง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2</a:t>
            </a:fld>
            <a:endParaRPr lang="en-US"/>
          </a:p>
        </p:txBody>
      </p:sp>
      <p:sp>
        <p:nvSpPr>
          <p:cNvPr id="11" name="สี่เหลี่ยมผืนผ้า 10"/>
          <p:cNvSpPr/>
          <p:nvPr/>
        </p:nvSpPr>
        <p:spPr>
          <a:xfrm>
            <a:off x="838200" y="1066800"/>
            <a:ext cx="225895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th-TH" sz="3200" dirty="0" smtClean="0">
                <a:latin typeface="BrowalliaUPC" pitchFamily="34" charset="-34"/>
                <a:cs typeface="BrowalliaUPC" pitchFamily="34" charset="-34"/>
              </a:rPr>
              <a:t>กล่าวนำ</a:t>
            </a:r>
            <a:r>
              <a:rPr lang="th-TH" sz="3200" dirty="0" err="1" smtClean="0">
                <a:latin typeface="BrowalliaUPC" pitchFamily="34" charset="-34"/>
                <a:cs typeface="BrowalliaUPC" pitchFamily="34" charset="-34"/>
              </a:rPr>
              <a:t>สแตก</a:t>
            </a:r>
            <a:endParaRPr lang="en-US" sz="32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568345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20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thaiDist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นำ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สแตก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ไป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ช้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งาน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57200" y="838200"/>
            <a:ext cx="657744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คำนวณทางคณิตศาสตร์จากรูปแบบของ </a:t>
            </a:r>
            <a:r>
              <a:rPr lang="en-US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Postfix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489856" y="1422975"/>
            <a:ext cx="76635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5.10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 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สดง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Pseudo code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คำนวณทางคณิตศาสตร์จากรูปแบบ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Postfix </a:t>
            </a:r>
          </a:p>
        </p:txBody>
      </p:sp>
      <p:graphicFrame>
        <p:nvGraphicFramePr>
          <p:cNvPr id="6" name="ตาราง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7693219"/>
              </p:ext>
            </p:extLst>
          </p:nvPr>
        </p:nvGraphicFramePr>
        <p:xfrm>
          <a:off x="609600" y="1877383"/>
          <a:ext cx="5829300" cy="2322576"/>
        </p:xfrm>
        <a:graphic>
          <a:graphicData uri="http://schemas.openxmlformats.org/drawingml/2006/table">
            <a:tbl>
              <a:tblPr firstRow="1" firstCol="1" bandRow="1"/>
              <a:tblGrid>
                <a:gridCol w="381000"/>
                <a:gridCol w="5448300"/>
              </a:tblGrid>
              <a:tr h="78613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3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4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5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6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7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8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9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0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1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2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3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4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CDD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+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ostfixCalculat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ostfix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: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tring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for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each character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ch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in the postfix expressio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witch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ch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ca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operand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: 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      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aStack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.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ush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ch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break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ca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operator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: 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  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Op2 =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aStack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.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 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  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Op1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=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aStack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.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)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  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f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=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Op1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operator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Op2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      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aStack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.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ush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f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   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break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} 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3535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21</a:t>
            </a:fld>
            <a:endParaRPr lang="en-US"/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thaiDist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นำ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สแตก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ไป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ช้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งาน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457200" y="838200"/>
            <a:ext cx="657744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คำนวณทางคณิตศาสตร์จากรูปแบบของ </a:t>
            </a:r>
            <a:r>
              <a:rPr lang="en-US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Postfix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457200" y="1367135"/>
            <a:ext cx="72909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5.11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ลำดับขั้นตอนการคำนวณทางคณิตศาสตร์จากรูปแบบ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Postfix</a:t>
            </a:r>
          </a:p>
        </p:txBody>
      </p:sp>
      <p:pic>
        <p:nvPicPr>
          <p:cNvPr id="10" name="รูปภาพ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0106" y="1752600"/>
            <a:ext cx="4868694" cy="502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1725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22</a:t>
            </a:fld>
            <a:endParaRPr lang="en-US"/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85800" y="1828800"/>
            <a:ext cx="784860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thaiDist"/>
            <a:r>
              <a:rPr lang="th-TH" sz="2400" b="1" dirty="0">
                <a:solidFill>
                  <a:srgbClr val="FF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อธิบายการทำงาน</a:t>
            </a:r>
            <a:endParaRPr lang="en-US" sz="24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pPr algn="thaiDist"/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เมื่อ </a:t>
            </a:r>
            <a:r>
              <a:rPr lang="en-US" sz="2400" dirty="0" err="1">
                <a:latin typeface="BrowalliaUPC" pitchFamily="34" charset="-34"/>
                <a:ea typeface="Times New Roman"/>
                <a:cs typeface="BrowalliaUPC" pitchFamily="34" charset="-34"/>
              </a:rPr>
              <a:t>ch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เป็นตัวอักษร		</a:t>
            </a:r>
            <a:r>
              <a:rPr lang="en-US" sz="24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	</a:t>
            </a:r>
            <a:r>
              <a:rPr lang="th-TH" sz="24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นำ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ข้อมูลตัวอักษรเก็บไว้</a:t>
            </a:r>
            <a:r>
              <a:rPr lang="th-TH" sz="2400" dirty="0" err="1" smtClean="0">
                <a:latin typeface="BrowalliaUPC" pitchFamily="34" charset="-34"/>
                <a:ea typeface="Times New Roman"/>
                <a:cs typeface="BrowalliaUPC" pitchFamily="34" charset="-34"/>
              </a:rPr>
              <a:t>ในส</a:t>
            </a:r>
            <a:r>
              <a:rPr lang="th-TH" sz="24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แตก</a:t>
            </a:r>
            <a:endParaRPr lang="en-US" sz="24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pPr marL="3657600" marR="0" indent="-3657600" algn="thaiDist">
              <a:spcBef>
                <a:spcPts val="0"/>
              </a:spcBef>
              <a:spcAft>
                <a:spcPts val="0"/>
              </a:spcAft>
            </a:pP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เมื่อ </a:t>
            </a:r>
            <a:r>
              <a:rPr lang="en-US" sz="2400" dirty="0" err="1">
                <a:latin typeface="BrowalliaUPC" pitchFamily="34" charset="-34"/>
                <a:ea typeface="Times New Roman"/>
                <a:cs typeface="BrowalliaUPC" pitchFamily="34" charset="-34"/>
              </a:rPr>
              <a:t>ch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เป็นเครื่องหมายทางคณิตศาสตร์	นำข้อมูลตัวอักษรออก</a:t>
            </a:r>
            <a:r>
              <a:rPr lang="th-TH" sz="2400" dirty="0" err="1" smtClean="0">
                <a:latin typeface="BrowalliaUPC" pitchFamily="34" charset="-34"/>
                <a:ea typeface="Times New Roman"/>
                <a:cs typeface="BrowalliaUPC" pitchFamily="34" charset="-34"/>
              </a:rPr>
              <a:t>จากส</a:t>
            </a:r>
            <a:r>
              <a:rPr lang="th-TH" sz="24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แตกเก็บ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ไว้ใน 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Op2 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และนำข้อมูลตัวอักษรออก</a:t>
            </a:r>
            <a:r>
              <a:rPr lang="th-TH" sz="2400" dirty="0" err="1" smtClean="0">
                <a:latin typeface="BrowalliaUPC" pitchFamily="34" charset="-34"/>
                <a:ea typeface="Times New Roman"/>
                <a:cs typeface="BrowalliaUPC" pitchFamily="34" charset="-34"/>
              </a:rPr>
              <a:t>จากส</a:t>
            </a:r>
            <a:r>
              <a:rPr lang="th-TH" sz="24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แตกเก็บ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ไว้ใน 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Op1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 กระทำตามเครื่องหมายทางคณิตศาสตร์ ด้วยการนำข้อมูลตัวเลขในตัวอักษรมากระทำทางคณิตและเก็บไว้ในตัวแปร 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f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  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(f = Op1 operator Op2) 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นำตัวอักษร 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f 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เก็บลง</a:t>
            </a:r>
            <a:r>
              <a:rPr lang="th-TH" sz="2400" dirty="0" err="1" smtClean="0">
                <a:latin typeface="BrowalliaUPC" pitchFamily="34" charset="-34"/>
                <a:ea typeface="Times New Roman"/>
                <a:cs typeface="BrowalliaUPC" pitchFamily="34" charset="-34"/>
              </a:rPr>
              <a:t>ในส</a:t>
            </a:r>
            <a:r>
              <a:rPr lang="th-TH" sz="24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แตก</a:t>
            </a:r>
            <a:endParaRPr lang="en-US" sz="2400" dirty="0">
              <a:effectLst/>
              <a:latin typeface="BrowalliaUPC" pitchFamily="34" charset="-34"/>
              <a:ea typeface="Times New Roman"/>
              <a:cs typeface="BrowalliaUPC" pitchFamily="34" charset="-34"/>
            </a:endParaRPr>
          </a:p>
        </p:txBody>
      </p:sp>
      <p:sp>
        <p:nvSpPr>
          <p:cNvPr id="5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thaiDist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นำ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สแตก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ไป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ช้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งาน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457200" y="838200"/>
            <a:ext cx="657744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คำนวณทางคณิตศาสตร์จากรูปแบบของ </a:t>
            </a:r>
            <a:r>
              <a:rPr lang="en-US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Postfix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457200" y="1367135"/>
            <a:ext cx="72909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5.11 </a:t>
            </a:r>
            <a:r>
              <a:rPr lang="en-US" sz="24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(</a:t>
            </a:r>
            <a:r>
              <a:rPr lang="th-TH" sz="24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่อ)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ลำดับ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ั้นตอนการคำนวณทางคณิตศาสตร์จากรูปแบบ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Postfix</a:t>
            </a:r>
          </a:p>
        </p:txBody>
      </p:sp>
    </p:spTree>
    <p:extLst>
      <p:ext uri="{BB962C8B-B14F-4D97-AF65-F5344CB8AC3E}">
        <p14:creationId xmlns:p14="http://schemas.microsoft.com/office/powerpoint/2010/main" val="924454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23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thaiDist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สรุปเนื้อหาบทที่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5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57200" y="1039283"/>
            <a:ext cx="82296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thaiDist">
              <a:buFont typeface="Arial" pitchFamily="34" charset="0"/>
              <a:buChar char="•"/>
            </a:pPr>
            <a:r>
              <a:rPr lang="th-TH" sz="2400" kern="1600" dirty="0" err="1" smtClean="0">
                <a:latin typeface="BrowalliaUPC" pitchFamily="34" charset="-34"/>
                <a:ea typeface="Times New Roman"/>
                <a:cs typeface="BrowalliaUPC" pitchFamily="34" charset="-34"/>
              </a:rPr>
              <a:t>สแตก</a:t>
            </a:r>
            <a:r>
              <a:rPr lang="th-TH" sz="2400" kern="16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เป็น</a:t>
            </a:r>
            <a:r>
              <a:rPr lang="th-TH" sz="2400" kern="1600" dirty="0">
                <a:latin typeface="BrowalliaUPC" pitchFamily="34" charset="-34"/>
                <a:ea typeface="Times New Roman"/>
                <a:cs typeface="BrowalliaUPC" pitchFamily="34" charset="-34"/>
              </a:rPr>
              <a:t>รูปแบบโครงสร้างใช้ในการเก็บข้อมูลที่พบได้ในชีวิตประจำวัน </a:t>
            </a:r>
            <a:r>
              <a:rPr lang="th-TH" sz="2400" kern="1600" dirty="0" err="1" smtClean="0">
                <a:latin typeface="BrowalliaUPC" pitchFamily="34" charset="-34"/>
                <a:ea typeface="Times New Roman"/>
                <a:cs typeface="BrowalliaUPC" pitchFamily="34" charset="-34"/>
              </a:rPr>
              <a:t>สแตก</a:t>
            </a:r>
            <a:r>
              <a:rPr lang="th-TH" sz="2400" kern="16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มี</a:t>
            </a:r>
            <a:r>
              <a:rPr lang="th-TH" sz="2400" kern="1600" dirty="0">
                <a:latin typeface="BrowalliaUPC" pitchFamily="34" charset="-34"/>
                <a:ea typeface="Times New Roman"/>
                <a:cs typeface="BrowalliaUPC" pitchFamily="34" charset="-34"/>
              </a:rPr>
              <a:t>รูปแบบการทำงานเป็นแบบเข้าทีหลังออกก่อน </a:t>
            </a:r>
            <a:r>
              <a:rPr lang="en-US" sz="2400" kern="1600" dirty="0">
                <a:latin typeface="BrowalliaUPC" pitchFamily="34" charset="-34"/>
                <a:ea typeface="Times New Roman"/>
                <a:cs typeface="BrowalliaUPC" pitchFamily="34" charset="-34"/>
              </a:rPr>
              <a:t>(List-in, First-out) </a:t>
            </a:r>
            <a:r>
              <a:rPr lang="th-TH" sz="2400" kern="1600" dirty="0">
                <a:latin typeface="BrowalliaUPC" pitchFamily="34" charset="-34"/>
                <a:ea typeface="Times New Roman"/>
                <a:cs typeface="BrowalliaUPC" pitchFamily="34" charset="-34"/>
              </a:rPr>
              <a:t>คือข้อมูลที่เข้ามาก่อนจะอยู่ในตำแหน่งล่างสุด ข้อมูลที่เข้ามาหลังสุดจะอยู่ในตำแหน่งบนสุดและเป็นข้อมูลที่ถูกนำไปใช้งานก่อน เช่น การวางจานและการนำไปจานไปใช้งาน </a:t>
            </a:r>
            <a:endParaRPr lang="en-US" sz="24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pPr marL="285750" indent="-285750" algn="thaiDist">
              <a:buFont typeface="Arial" pitchFamily="34" charset="0"/>
              <a:buChar char="•"/>
            </a:pPr>
            <a:r>
              <a:rPr lang="th-TH" sz="2400" kern="16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เครื่องมือ</a:t>
            </a:r>
            <a:r>
              <a:rPr lang="th-TH" sz="2400" kern="1600" dirty="0">
                <a:latin typeface="BrowalliaUPC" pitchFamily="34" charset="-34"/>
                <a:ea typeface="Times New Roman"/>
                <a:cs typeface="BrowalliaUPC" pitchFamily="34" charset="-34"/>
              </a:rPr>
              <a:t>ที่ใช้ในการ</a:t>
            </a:r>
            <a:r>
              <a:rPr lang="th-TH" sz="2400" kern="16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สร้าง</a:t>
            </a:r>
            <a:r>
              <a:rPr lang="th-TH" sz="2400" kern="1600" dirty="0" err="1" smtClean="0">
                <a:latin typeface="BrowalliaUPC" pitchFamily="34" charset="-34"/>
                <a:ea typeface="Times New Roman"/>
                <a:cs typeface="BrowalliaUPC" pitchFamily="34" charset="-34"/>
              </a:rPr>
              <a:t>สแตก</a:t>
            </a:r>
            <a:r>
              <a:rPr lang="th-TH" sz="2400" kern="16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มี</a:t>
            </a:r>
            <a:r>
              <a:rPr lang="en-US" sz="2400" kern="16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sz="2400" kern="1600" dirty="0">
                <a:latin typeface="BrowalliaUPC" pitchFamily="34" charset="-34"/>
                <a:ea typeface="Times New Roman"/>
                <a:cs typeface="BrowalliaUPC" pitchFamily="34" charset="-34"/>
              </a:rPr>
              <a:t>2 </a:t>
            </a:r>
            <a:r>
              <a:rPr lang="th-TH" sz="2400" kern="1600" dirty="0">
                <a:latin typeface="BrowalliaUPC" pitchFamily="34" charset="-34"/>
                <a:ea typeface="Times New Roman"/>
                <a:cs typeface="BrowalliaUPC" pitchFamily="34" charset="-34"/>
              </a:rPr>
              <a:t>รูปแบบ คือ อาร์เรย์ และลิงค์ลิสต์ ซึ่งมีการทำงานที่แตกต่างกัน	</a:t>
            </a:r>
            <a:endParaRPr lang="th-TH" sz="2400" kern="1600" dirty="0" smtClean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pPr marL="285750" indent="-285750" algn="thaiDist">
              <a:buFont typeface="Arial" pitchFamily="34" charset="0"/>
              <a:buChar char="•"/>
            </a:pPr>
            <a:r>
              <a:rPr lang="th-TH" sz="2400" kern="16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สร้าง</a:t>
            </a:r>
            <a:r>
              <a:rPr lang="th-TH" sz="2400" kern="1600" dirty="0" err="1" smtClean="0">
                <a:latin typeface="BrowalliaUPC" pitchFamily="34" charset="-34"/>
                <a:ea typeface="Times New Roman"/>
                <a:cs typeface="BrowalliaUPC" pitchFamily="34" charset="-34"/>
              </a:rPr>
              <a:t>สแตกด้วย</a:t>
            </a:r>
            <a:r>
              <a:rPr lang="th-TH" sz="2400" kern="1600" dirty="0">
                <a:latin typeface="BrowalliaUPC" pitchFamily="34" charset="-34"/>
                <a:ea typeface="Times New Roman"/>
                <a:cs typeface="BrowalliaUPC" pitchFamily="34" charset="-34"/>
              </a:rPr>
              <a:t>อาร์เรย์จะต้องจอง</a:t>
            </a:r>
            <a:r>
              <a:rPr lang="th-TH" sz="2400" kern="1600" dirty="0" err="1" smtClean="0">
                <a:latin typeface="BrowalliaUPC" pitchFamily="34" charset="-34"/>
                <a:ea typeface="Times New Roman"/>
                <a:cs typeface="BrowalliaUPC" pitchFamily="34" charset="-34"/>
              </a:rPr>
              <a:t>ขนาดส</a:t>
            </a:r>
            <a:r>
              <a:rPr lang="th-TH" sz="2400" kern="16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แตกไว้</a:t>
            </a:r>
            <a:r>
              <a:rPr lang="th-TH" sz="2400" kern="1600" dirty="0">
                <a:latin typeface="BrowalliaUPC" pitchFamily="34" charset="-34"/>
                <a:ea typeface="Times New Roman"/>
                <a:cs typeface="BrowalliaUPC" pitchFamily="34" charset="-34"/>
              </a:rPr>
              <a:t>ก่อนและสามารถทำ</a:t>
            </a:r>
            <a:r>
              <a:rPr lang="th-TH" sz="2400" kern="1600" dirty="0" err="1" smtClean="0">
                <a:latin typeface="BrowalliaUPC" pitchFamily="34" charset="-34"/>
                <a:ea typeface="Times New Roman"/>
                <a:cs typeface="BrowalliaUPC" pitchFamily="34" charset="-34"/>
              </a:rPr>
              <a:t>ให้ส</a:t>
            </a:r>
            <a:r>
              <a:rPr lang="th-TH" sz="2400" kern="16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แตกเต็ม</a:t>
            </a:r>
            <a:r>
              <a:rPr lang="th-TH" sz="2400" kern="1600" dirty="0">
                <a:latin typeface="BrowalliaUPC" pitchFamily="34" charset="-34"/>
                <a:ea typeface="Times New Roman"/>
                <a:cs typeface="BrowalliaUPC" pitchFamily="34" charset="-34"/>
              </a:rPr>
              <a:t>ได้ ดังนั้นจึงเปลี่ยนเครื่องมือที่นำมา</a:t>
            </a:r>
            <a:r>
              <a:rPr lang="th-TH" sz="2400" kern="16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สร้าง</a:t>
            </a:r>
            <a:r>
              <a:rPr lang="th-TH" sz="2400" kern="1600" dirty="0" err="1" smtClean="0">
                <a:latin typeface="BrowalliaUPC" pitchFamily="34" charset="-34"/>
                <a:ea typeface="Times New Roman"/>
                <a:cs typeface="BrowalliaUPC" pitchFamily="34" charset="-34"/>
              </a:rPr>
              <a:t>สแตก</a:t>
            </a:r>
            <a:r>
              <a:rPr lang="th-TH" sz="2400" kern="16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ให้</a:t>
            </a:r>
            <a:r>
              <a:rPr lang="th-TH" sz="2400" kern="1600" dirty="0">
                <a:latin typeface="BrowalliaUPC" pitchFamily="34" charset="-34"/>
                <a:ea typeface="Times New Roman"/>
                <a:cs typeface="BrowalliaUPC" pitchFamily="34" charset="-34"/>
              </a:rPr>
              <a:t>มีความสามารถในเพิ่มและลดขนาดการใช้งาน</a:t>
            </a:r>
            <a:r>
              <a:rPr lang="th-TH" sz="2400" kern="1600" dirty="0" err="1" smtClean="0">
                <a:latin typeface="BrowalliaUPC" pitchFamily="34" charset="-34"/>
                <a:ea typeface="Times New Roman"/>
                <a:cs typeface="BrowalliaUPC" pitchFamily="34" charset="-34"/>
              </a:rPr>
              <a:t>พื้นส</a:t>
            </a:r>
            <a:r>
              <a:rPr lang="th-TH" sz="2400" kern="16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แตกได้</a:t>
            </a:r>
            <a:r>
              <a:rPr lang="th-TH" sz="2400" kern="1600" dirty="0">
                <a:latin typeface="BrowalliaUPC" pitchFamily="34" charset="-34"/>
                <a:ea typeface="Times New Roman"/>
                <a:cs typeface="BrowalliaUPC" pitchFamily="34" charset="-34"/>
              </a:rPr>
              <a:t>เองแบบอัตโนมัติคือ เครื่องมือลิงค์ลิสต์ที่นำมาสร้าง</a:t>
            </a:r>
            <a:r>
              <a:rPr lang="th-TH" sz="2400" kern="1600" dirty="0" err="1" smtClean="0">
                <a:latin typeface="BrowalliaUPC" pitchFamily="34" charset="-34"/>
                <a:ea typeface="Times New Roman"/>
                <a:cs typeface="BrowalliaUPC" pitchFamily="34" charset="-34"/>
              </a:rPr>
              <a:t>เป็นส</a:t>
            </a:r>
            <a:r>
              <a:rPr lang="th-TH" sz="2400" kern="16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แตก</a:t>
            </a:r>
            <a:endParaRPr lang="en-US" sz="2400" dirty="0">
              <a:effectLst/>
              <a:latin typeface="BrowalliaUPC" pitchFamily="34" charset="-34"/>
              <a:ea typeface="Times New Roman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957163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14400"/>
          </a:xfrm>
        </p:spPr>
        <p:txBody>
          <a:bodyPr/>
          <a:lstStyle/>
          <a:p>
            <a:pPr marL="457200" indent="-457200" algn="l"/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กล่าวนำ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สแตก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8" name="ตัวแทนหมายเลขภาพนิ่ง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3</a:t>
            </a:fld>
            <a:endParaRPr lang="en-US"/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914400" y="1219200"/>
            <a:ext cx="481413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th-TH" sz="2400" b="1" dirty="0" err="1" smtClean="0">
                <a:latin typeface="BrowalliaUPC" pitchFamily="34" charset="-34"/>
                <a:ea typeface="Times New Roman"/>
                <a:cs typeface="BrowalliaUPC" pitchFamily="34" charset="-34"/>
              </a:rPr>
              <a:t>สแตก</a:t>
            </a:r>
            <a:r>
              <a:rPr lang="th-TH" sz="2400" b="1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sz="2400" b="1" dirty="0">
                <a:latin typeface="BrowalliaUPC" pitchFamily="34" charset="-34"/>
                <a:ea typeface="Times New Roman"/>
                <a:cs typeface="BrowalliaUPC" pitchFamily="34" charset="-34"/>
              </a:rPr>
              <a:t>(Stack)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เป็นโครงสร้างเก็บข้อมูลแบบลำดับ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9" name="สี่เหลี่ยมผืนผ้า 8"/>
          <p:cNvSpPr/>
          <p:nvPr/>
        </p:nvSpPr>
        <p:spPr>
          <a:xfrm>
            <a:off x="914400" y="1588310"/>
            <a:ext cx="7696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th-TH" sz="2400" dirty="0" smtClean="0">
                <a:ea typeface="Times New Roman"/>
              </a:rPr>
              <a:t>รูปแบบ</a:t>
            </a:r>
            <a:r>
              <a:rPr lang="th-TH" sz="2400" dirty="0">
                <a:ea typeface="Times New Roman"/>
              </a:rPr>
              <a:t>การจัดเก็บข้อมูล</a:t>
            </a:r>
            <a:r>
              <a:rPr lang="th-TH" sz="2400" dirty="0" err="1" smtClean="0">
                <a:ea typeface="Times New Roman"/>
              </a:rPr>
              <a:t>ในส</a:t>
            </a:r>
            <a:r>
              <a:rPr lang="th-TH" sz="2400" dirty="0" smtClean="0">
                <a:ea typeface="Times New Roman"/>
              </a:rPr>
              <a:t>แตกเป็น</a:t>
            </a:r>
            <a:r>
              <a:rPr lang="th-TH" sz="2400" dirty="0">
                <a:ea typeface="Times New Roman"/>
              </a:rPr>
              <a:t>แบบ </a:t>
            </a:r>
            <a:r>
              <a:rPr lang="th-TH" sz="2400" b="1" dirty="0">
                <a:ea typeface="Times New Roman"/>
              </a:rPr>
              <a:t>เข้าทีหลังออกก่อน </a:t>
            </a:r>
            <a:r>
              <a:rPr lang="en-US" sz="2400" b="1" dirty="0">
                <a:latin typeface="BrowalliaUPC"/>
                <a:ea typeface="Times New Roman"/>
              </a:rPr>
              <a:t>(Last In, First Out)</a:t>
            </a:r>
            <a:r>
              <a:rPr lang="en-US" sz="2400" dirty="0">
                <a:latin typeface="BrowalliaUPC"/>
                <a:ea typeface="Times New Roman"/>
              </a:rPr>
              <a:t> </a:t>
            </a:r>
            <a:r>
              <a:rPr lang="th-TH" sz="2400" dirty="0">
                <a:latin typeface="BrowalliaUPC"/>
                <a:ea typeface="Times New Roman"/>
              </a:rPr>
              <a:t>หรือเรียกอีกอย่างว่า </a:t>
            </a:r>
            <a:r>
              <a:rPr lang="th-TH" sz="2400" b="1" dirty="0" err="1">
                <a:latin typeface="BrowalliaUPC"/>
                <a:ea typeface="Times New Roman"/>
              </a:rPr>
              <a:t>ไลโฟ</a:t>
            </a:r>
            <a:r>
              <a:rPr lang="th-TH" sz="2400" b="1" dirty="0">
                <a:latin typeface="BrowalliaUPC"/>
                <a:ea typeface="Times New Roman"/>
              </a:rPr>
              <a:t> </a:t>
            </a:r>
            <a:r>
              <a:rPr lang="en-US" sz="2400" b="1" dirty="0">
                <a:latin typeface="BrowalliaUPC"/>
                <a:ea typeface="Times New Roman"/>
              </a:rPr>
              <a:t>(LIFO)</a:t>
            </a:r>
            <a:endParaRPr lang="en-US" sz="2400" dirty="0"/>
          </a:p>
        </p:txBody>
      </p:sp>
      <p:sp>
        <p:nvSpPr>
          <p:cNvPr id="10" name="สี่เหลี่ยมผืนผ้า 9"/>
          <p:cNvSpPr/>
          <p:nvPr/>
        </p:nvSpPr>
        <p:spPr>
          <a:xfrm>
            <a:off x="1219200" y="2362200"/>
            <a:ext cx="6629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pitchFamily="49" charset="0"/>
              <a:buChar char="o"/>
            </a:pPr>
            <a:r>
              <a:rPr lang="th-TH" sz="2400" dirty="0"/>
              <a:t>ข้อมูลที่เข้า</a:t>
            </a:r>
            <a:r>
              <a:rPr lang="th-TH" sz="2400" dirty="0" err="1" smtClean="0"/>
              <a:t>มาในส</a:t>
            </a:r>
            <a:r>
              <a:rPr lang="th-TH" sz="2400" dirty="0" smtClean="0"/>
              <a:t>แตกลำดับ</a:t>
            </a:r>
            <a:r>
              <a:rPr lang="th-TH" sz="2400" dirty="0"/>
              <a:t>สุดท้ายจะอยู่ในตำแหน่งบนสุด</a:t>
            </a:r>
            <a:r>
              <a:rPr lang="th-TH" sz="2400" dirty="0" err="1" smtClean="0"/>
              <a:t>ของส</a:t>
            </a:r>
            <a:r>
              <a:rPr lang="th-TH" sz="2400" dirty="0" smtClean="0"/>
              <a:t>แตก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11" name="สี่เหลี่ยมผืนผ้า 10"/>
          <p:cNvSpPr/>
          <p:nvPr/>
        </p:nvSpPr>
        <p:spPr>
          <a:xfrm>
            <a:off x="1219200" y="2775803"/>
            <a:ext cx="633859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Courier New" pitchFamily="49" charset="0"/>
              <a:buChar char="o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้อมูลที่เข้า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มาในส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แตกลำดับ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สุดท้ายจะอยู่ในตำแหน่งบนสุด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ของส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แตก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12" name="สี่เหลี่ยมผืนผ้า 11"/>
          <p:cNvSpPr/>
          <p:nvPr/>
        </p:nvSpPr>
        <p:spPr>
          <a:xfrm>
            <a:off x="1234066" y="3245116"/>
            <a:ext cx="627928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Courier New" pitchFamily="49" charset="0"/>
              <a:buChar char="o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้อมูลที่เข้า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มาในส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แตกลำดับสุดท้าย เป็น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้อมูลที่ถูกนำไปใช้งานก่อน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13" name="สี่เหลี่ยมผืนผ้า 12"/>
          <p:cNvSpPr/>
          <p:nvPr/>
        </p:nvSpPr>
        <p:spPr>
          <a:xfrm>
            <a:off x="1248580" y="3741003"/>
            <a:ext cx="720962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pitchFamily="49" charset="0"/>
              <a:buChar char="o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ส่วนข้อมูลที่เข้ามาลำดับแรกสุดจะเป็นข้อมูลที่จะถูกนำไปใช้งานในลำดับสุดท้าย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14" name="สี่เหลี่ยมผืนผ้า 13"/>
          <p:cNvSpPr/>
          <p:nvPr/>
        </p:nvSpPr>
        <p:spPr>
          <a:xfrm>
            <a:off x="914400" y="4202668"/>
            <a:ext cx="7543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ตัวอย่างในชีวิตประจำวันที่มีโครงสร้างเหมือนกับการเก็บข้อมูล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แบบสแตก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ช่น การวางจานซ้อนกัน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" name="วัตถุ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964280"/>
              </p:ext>
            </p:extLst>
          </p:nvPr>
        </p:nvGraphicFramePr>
        <p:xfrm>
          <a:off x="2407576" y="4881265"/>
          <a:ext cx="3917024" cy="1519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r:id="rId3" imgW="2214055" imgH="851910" progId="Visio.Drawing.11">
                  <p:embed/>
                </p:oleObj>
              </mc:Choice>
              <mc:Fallback>
                <p:oleObj r:id="rId3" imgW="2214055" imgH="85191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7576" y="4881265"/>
                        <a:ext cx="3917024" cy="15195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040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4</a:t>
            </a:fld>
            <a:endParaRPr lang="en-US"/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85800" y="1062335"/>
            <a:ext cx="7848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ั้นตอนการ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สร้าง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สแตก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ละการจัดการข้อมูล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ในส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แตก</a:t>
            </a:r>
            <a:r>
              <a:rPr lang="en-US" sz="2400" b="1" dirty="0" smtClean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(ADT Stack Operation)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กล่าวนำ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สแตก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1104900" y="1547896"/>
            <a:ext cx="7277100" cy="304698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marL="342900" marR="0" lvl="0" indent="-34290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Create an empty Stack. (</a:t>
            </a:r>
            <a:r>
              <a:rPr lang="th-TH" sz="2400" dirty="0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สร้าง</a:t>
            </a:r>
            <a:r>
              <a:rPr lang="th-TH" sz="2400" dirty="0" err="1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สแต</a:t>
            </a:r>
            <a:r>
              <a:rPr lang="th-TH" sz="2400" dirty="0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กว่าง</a:t>
            </a:r>
            <a:r>
              <a:rPr lang="th-TH" sz="24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เปล่า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)</a:t>
            </a:r>
            <a:endParaRPr lang="en-US" sz="24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Determine whether a stack is empty. (</a:t>
            </a:r>
            <a:r>
              <a:rPr lang="th-TH" sz="24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สนใจข้อมูล</a:t>
            </a:r>
            <a:r>
              <a:rPr lang="th-TH" sz="2400" dirty="0" err="1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ในส</a:t>
            </a:r>
            <a:r>
              <a:rPr lang="th-TH" sz="2400" dirty="0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แตก</a:t>
            </a:r>
            <a:r>
              <a:rPr lang="th-TH" sz="2400" dirty="0" err="1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เมื่อส</a:t>
            </a:r>
            <a:r>
              <a:rPr lang="th-TH" sz="2400" dirty="0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แตกว่าง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)</a:t>
            </a:r>
            <a:endParaRPr lang="en-US" sz="24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Add a new item to the stack. 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(</a:t>
            </a:r>
            <a:r>
              <a:rPr lang="th-TH" sz="24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เพิ่มข้อมูลใหม่เข้าไป</a:t>
            </a:r>
            <a:r>
              <a:rPr lang="th-TH" sz="2400" dirty="0" err="1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ในส</a:t>
            </a:r>
            <a:r>
              <a:rPr lang="th-TH" sz="2400" dirty="0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แตก</a:t>
            </a:r>
            <a:r>
              <a:rPr lang="th-TH" sz="24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)</a:t>
            </a:r>
            <a:endParaRPr lang="en-US" sz="24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Remove from the stack the item that was added most recently. (</a:t>
            </a:r>
            <a:r>
              <a:rPr lang="th-TH" sz="24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ลบข้อมูลออก</a:t>
            </a:r>
            <a:r>
              <a:rPr lang="th-TH" sz="2400" dirty="0" err="1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จากส</a:t>
            </a:r>
            <a:r>
              <a:rPr lang="th-TH" sz="2400" dirty="0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แตกใน</a:t>
            </a:r>
            <a:r>
              <a:rPr lang="th-TH" sz="24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ตำแหน่งที่เพิ่มข้อมูลเข้าไปล่าสุด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)</a:t>
            </a:r>
            <a:endParaRPr lang="en-US" sz="24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Remove all the items from the stack. 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(</a:t>
            </a:r>
            <a:r>
              <a:rPr lang="th-TH" sz="24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ลบข้อมูลทั้งหมดออก</a:t>
            </a:r>
            <a:r>
              <a:rPr lang="th-TH" sz="2400" dirty="0" err="1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จากส</a:t>
            </a:r>
            <a:r>
              <a:rPr lang="th-TH" sz="2400" dirty="0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แตก</a:t>
            </a:r>
            <a:r>
              <a:rPr lang="th-TH" sz="24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)</a:t>
            </a:r>
            <a:endParaRPr lang="en-US" sz="24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Retrieve from the stack the item that was added most recently. 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(</a:t>
            </a:r>
            <a:r>
              <a:rPr lang="th-TH" sz="24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ดึงข้อมูล</a:t>
            </a:r>
            <a:r>
              <a:rPr lang="th-TH" sz="2400" dirty="0" err="1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จากส</a:t>
            </a:r>
            <a:r>
              <a:rPr lang="th-TH" sz="2400" dirty="0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แตกที่</a:t>
            </a:r>
            <a:r>
              <a:rPr lang="th-TH" sz="24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เพิ่มข้อมูลเข้าไปล่าสุด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)</a:t>
            </a:r>
            <a:endParaRPr lang="en-US" sz="2400" dirty="0">
              <a:effectLst/>
              <a:latin typeface="BrowalliaUPC" pitchFamily="34" charset="-34"/>
              <a:ea typeface="Times New Roman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314005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5</a:t>
            </a:fld>
            <a:endParaRPr lang="en-US"/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609600" y="1037549"/>
            <a:ext cx="7696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โค้ดรหัสเทียม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(Pseudo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code)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ก็บข้อมูล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แบบสแตก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กล่าวนำ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สแตก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990600" y="1503457"/>
            <a:ext cx="7696200" cy="452431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thaiDist"/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+</a:t>
            </a:r>
            <a:r>
              <a:rPr lang="en-US" sz="2400" b="1" dirty="0" err="1">
                <a:solidFill>
                  <a:srgbClr val="FF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createStack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()</a:t>
            </a:r>
          </a:p>
          <a:p>
            <a:pPr algn="thaiDist"/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  //</a:t>
            </a:r>
            <a:r>
              <a:rPr lang="th-TH" sz="2400" dirty="0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สร้าง</a:t>
            </a:r>
            <a:r>
              <a:rPr lang="th-TH" sz="2400" dirty="0" err="1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สแตก</a:t>
            </a:r>
            <a:r>
              <a:rPr lang="th-TH" sz="2400" dirty="0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เพื่อ</a:t>
            </a:r>
            <a:r>
              <a:rPr lang="th-TH" sz="24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ใช้เก็บข้อมูล</a:t>
            </a:r>
            <a:endParaRPr lang="en-US" sz="24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pPr algn="thaiDist"/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+</a:t>
            </a:r>
            <a:r>
              <a:rPr lang="en-US" sz="2400" b="1" dirty="0" err="1">
                <a:solidFill>
                  <a:srgbClr val="FF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sEmpty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():</a:t>
            </a:r>
            <a:r>
              <a:rPr lang="en-US" sz="2400" b="1" dirty="0" err="1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boolean</a:t>
            </a:r>
            <a:r>
              <a:rPr lang="en-US" sz="2400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{</a:t>
            </a:r>
            <a:r>
              <a:rPr lang="en-US" sz="2400" dirty="0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query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}</a:t>
            </a:r>
          </a:p>
          <a:p>
            <a:pPr algn="thaiDist"/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  //</a:t>
            </a:r>
            <a:r>
              <a:rPr lang="th-TH" sz="2400" dirty="0" err="1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ถ้าส</a:t>
            </a:r>
            <a:r>
              <a:rPr lang="th-TH" sz="2400" dirty="0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แตกว่า</a:t>
            </a:r>
            <a:r>
              <a:rPr lang="th-TH" sz="24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เปล่าให้ส่งคืนค่า </a:t>
            </a:r>
            <a:r>
              <a:rPr lang="en-US" sz="24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true </a:t>
            </a:r>
            <a:r>
              <a:rPr lang="th-TH" sz="24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กลับไป แต่</a:t>
            </a:r>
            <a:r>
              <a:rPr lang="th-TH" sz="2400" dirty="0" err="1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ถ้าส</a:t>
            </a:r>
            <a:r>
              <a:rPr lang="th-TH" sz="2400" dirty="0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แตกไม่</a:t>
            </a:r>
            <a:r>
              <a:rPr lang="th-TH" sz="24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ว่างเปล่าให้ส่งค่า </a:t>
            </a:r>
            <a:r>
              <a:rPr lang="en-US" sz="24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false </a:t>
            </a:r>
            <a:r>
              <a:rPr lang="th-TH" sz="24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กลับไป</a:t>
            </a:r>
            <a:endParaRPr lang="en-US" sz="24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pPr algn="thaiDist"/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+</a:t>
            </a:r>
            <a:r>
              <a:rPr lang="en-US" sz="2400" b="1" dirty="0">
                <a:solidFill>
                  <a:srgbClr val="FF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push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(</a:t>
            </a:r>
            <a:r>
              <a:rPr lang="en-US" sz="2400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sz="2400" dirty="0" err="1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newItem</a:t>
            </a:r>
            <a:r>
              <a:rPr lang="en-US" sz="2400" dirty="0" err="1">
                <a:latin typeface="BrowalliaUPC" pitchFamily="34" charset="-34"/>
                <a:ea typeface="Times New Roman"/>
                <a:cs typeface="BrowalliaUPC" pitchFamily="34" charset="-34"/>
              </a:rPr>
              <a:t>:</a:t>
            </a:r>
            <a:r>
              <a:rPr lang="en-US" sz="2400" b="1" dirty="0" err="1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StackItemType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)</a:t>
            </a:r>
          </a:p>
          <a:p>
            <a:pPr algn="thaiDist"/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  //</a:t>
            </a:r>
            <a:r>
              <a:rPr lang="th-TH" sz="24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เพิ่มข้อมูลใหม่ (</a:t>
            </a:r>
            <a:r>
              <a:rPr lang="th-TH" sz="2400" dirty="0" err="1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newItem</a:t>
            </a:r>
            <a:r>
              <a:rPr lang="th-TH" sz="24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) ไว้ตำแหน่งบนสุด</a:t>
            </a:r>
            <a:r>
              <a:rPr lang="th-TH" sz="2400" dirty="0" err="1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ของส</a:t>
            </a:r>
            <a:r>
              <a:rPr lang="th-TH" sz="2400" dirty="0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แตก</a:t>
            </a:r>
            <a:r>
              <a:rPr lang="th-TH" sz="24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endParaRPr lang="en-US" sz="24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pPr algn="thaiDist"/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+</a:t>
            </a:r>
            <a:r>
              <a:rPr lang="en-US" sz="2400" b="1" dirty="0">
                <a:solidFill>
                  <a:srgbClr val="FF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pop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():</a:t>
            </a:r>
            <a:r>
              <a:rPr lang="en-US" sz="2400" b="1" dirty="0" err="1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StackItemType</a:t>
            </a:r>
            <a:endParaRPr lang="en-US" sz="24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pPr algn="thaiDist"/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  //</a:t>
            </a:r>
            <a:r>
              <a:rPr lang="th-TH" sz="24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อ่านข้อมูลตำแหน่งบนสุด</a:t>
            </a:r>
            <a:r>
              <a:rPr lang="th-TH" sz="2400" dirty="0" err="1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ของส</a:t>
            </a:r>
            <a:r>
              <a:rPr lang="th-TH" sz="2400" dirty="0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แตกและ</a:t>
            </a:r>
            <a:r>
              <a:rPr lang="th-TH" sz="24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ลบข้อมูลตำแหน่งบนสุดออก</a:t>
            </a:r>
            <a:r>
              <a:rPr lang="th-TH" sz="2400" dirty="0" err="1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จากส</a:t>
            </a:r>
            <a:r>
              <a:rPr lang="th-TH" sz="2400" dirty="0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แตก</a:t>
            </a:r>
            <a:endParaRPr lang="en-US" sz="24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pPr algn="thaiDist"/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+</a:t>
            </a:r>
            <a:r>
              <a:rPr lang="en-US" sz="2400" b="1" dirty="0" err="1">
                <a:solidFill>
                  <a:srgbClr val="FF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popAll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()</a:t>
            </a:r>
          </a:p>
          <a:p>
            <a:pPr algn="thaiDist"/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  //</a:t>
            </a:r>
            <a:r>
              <a:rPr lang="th-TH" sz="24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ลบข้อมูลทั้งหมดออก</a:t>
            </a:r>
            <a:r>
              <a:rPr lang="th-TH" sz="2400" dirty="0" err="1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จากส</a:t>
            </a:r>
            <a:r>
              <a:rPr lang="th-TH" sz="2400" dirty="0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แตก</a:t>
            </a:r>
            <a:endParaRPr lang="en-US" sz="24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pPr algn="thaiDist"/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+</a:t>
            </a:r>
            <a:r>
              <a:rPr lang="en-US" sz="2400" b="1" dirty="0">
                <a:solidFill>
                  <a:srgbClr val="FF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peek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():</a:t>
            </a:r>
            <a:r>
              <a:rPr lang="en-US" sz="2400" b="1" dirty="0" err="1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StackItemType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{</a:t>
            </a:r>
            <a:r>
              <a:rPr lang="en-US" sz="2400" dirty="0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query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}</a:t>
            </a:r>
          </a:p>
          <a:p>
            <a:pPr algn="thaiDist"/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  //</a:t>
            </a:r>
            <a:r>
              <a:rPr lang="th-TH" sz="24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อ่านข้อมูลตำแหน่งบนสุด</a:t>
            </a:r>
            <a:r>
              <a:rPr lang="th-TH" sz="2400" dirty="0" err="1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ของส</a:t>
            </a:r>
            <a:r>
              <a:rPr lang="th-TH" sz="2400" dirty="0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แตกแต่</a:t>
            </a:r>
            <a:r>
              <a:rPr lang="th-TH" sz="24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ไม่ทำการลบข้อมูลออก</a:t>
            </a:r>
            <a:r>
              <a:rPr lang="th-TH" sz="2400" dirty="0" err="1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จากส</a:t>
            </a:r>
            <a:r>
              <a:rPr lang="th-TH" sz="2400" dirty="0" smtClean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แตก</a:t>
            </a:r>
            <a:endParaRPr lang="en-US" sz="2400" dirty="0">
              <a:effectLst/>
              <a:latin typeface="BrowalliaUPC" pitchFamily="34" charset="-34"/>
              <a:ea typeface="Times New Roman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214636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6</a:t>
            </a:fld>
            <a:endParaRPr lang="en-US"/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thaiDist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ตัวอย่างการนำหลักการ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ของส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แตกไปใช้งาน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(Simple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Application of the Stack) 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33400" y="1752600"/>
            <a:ext cx="7924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ตรวจสอบความเท่ากันของเครื่องหมายปีกกาเปิด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(‘{’)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ละปีกกาปิด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(‘}’)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ว่ามีจำนวนของปีกกาเปิดและปีกกาปิดเท่ากันหรือไม่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990600" y="2619046"/>
            <a:ext cx="74676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400" b="1" dirty="0">
                <a:latin typeface="BrowalliaUPC" pitchFamily="34" charset="-34"/>
                <a:ea typeface="Times New Roman"/>
                <a:cs typeface="BrowalliaUPC" pitchFamily="34" charset="-34"/>
              </a:rPr>
              <a:t>ข้อความที่ </a:t>
            </a:r>
            <a:r>
              <a:rPr lang="en-US" sz="2400" b="1" dirty="0">
                <a:latin typeface="BrowalliaUPC" pitchFamily="34" charset="-34"/>
                <a:ea typeface="Times New Roman"/>
                <a:cs typeface="BrowalliaUPC" pitchFamily="34" charset="-34"/>
              </a:rPr>
              <a:t>1:	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ก ข ค 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{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 ฅ ฆ ง จ 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{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 ฉ ช ซ 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}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{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 ฌ ญ 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{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 ฎ 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}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}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 ฏ ฐ 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}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 ฑ ฒ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	</a:t>
            </a:r>
          </a:p>
          <a:p>
            <a:r>
              <a:rPr lang="th-TH" sz="2400" b="1" dirty="0">
                <a:latin typeface="BrowalliaUPC" pitchFamily="34" charset="-34"/>
                <a:ea typeface="Times New Roman"/>
                <a:cs typeface="BrowalliaUPC" pitchFamily="34" charset="-34"/>
              </a:rPr>
              <a:t>ข้อความที่ </a:t>
            </a:r>
            <a:r>
              <a:rPr lang="en-US" sz="2400" b="1" dirty="0">
                <a:latin typeface="BrowalliaUPC" pitchFamily="34" charset="-34"/>
                <a:ea typeface="Times New Roman"/>
                <a:cs typeface="BrowalliaUPC" pitchFamily="34" charset="-34"/>
              </a:rPr>
              <a:t>2:	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ก ข ค 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{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 ฅ ฆ ง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}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}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{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 จ ฉ ช ซ 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{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 ฌ ญ </a:t>
            </a:r>
            <a:r>
              <a:rPr lang="en-US" sz="2400" dirty="0">
                <a:latin typeface="BrowalliaUPC" pitchFamily="34" charset="-34"/>
                <a:ea typeface="Times New Roman"/>
                <a:cs typeface="BrowalliaUPC" pitchFamily="34" charset="-34"/>
              </a:rPr>
              <a:t>}</a:t>
            </a:r>
            <a:r>
              <a:rPr lang="th-TH" sz="2400" dirty="0">
                <a:latin typeface="BrowalliaUPC" pitchFamily="34" charset="-34"/>
                <a:ea typeface="Times New Roman"/>
                <a:cs typeface="BrowalliaUPC" pitchFamily="34" charset="-34"/>
              </a:rPr>
              <a:t> ฎ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914400" y="3581400"/>
            <a:ext cx="61574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Courier New" pitchFamily="49" charset="0"/>
              <a:buChar char="o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้อความที่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1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มีความสมดุลของเครื่องหมายปีกกาเปิด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และ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ปีกกาปิด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8" name="สี่เหลี่ยมผืนผ้า 7"/>
          <p:cNvSpPr/>
          <p:nvPr/>
        </p:nvSpPr>
        <p:spPr>
          <a:xfrm>
            <a:off x="914400" y="4043065"/>
            <a:ext cx="7696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thaiDist">
              <a:buFont typeface="Courier New" pitchFamily="49" charset="0"/>
              <a:buChar char="o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้อความที่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2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ไม่มีความสมดุลของเครื่องหมายปีกกาเปิดและปีกกาปิด เนื่องจากปีกกาเปิดหน้า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“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ฅ ฆ ง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”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มีเครื่องหมายปีกกาเปิดเพียงหนึ่งอัน แต่หลัง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“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ฅ ฆ ง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”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มีเครื่องหมายปีกกาปิด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2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อัน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171158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7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thaiDist"/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ตัวอย่างการนำหลักการ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ของส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แตกไปใช้งาน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(Simple Application of the Stack) 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57200" y="1828800"/>
            <a:ext cx="82296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5.1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Pseudo code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ตรวจสอบความสมดุลของเครื่องหมายปีกกาด้วยโครงสร้าง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เก็บ</a:t>
            </a:r>
          </a:p>
          <a:p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                  ข้อมูล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แบบสแตก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99" y="2706688"/>
            <a:ext cx="7980923" cy="3389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48391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8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thaiDist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เครื่องมือที่ใช้ในการ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สร้าง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สแตก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3400" y="1066800"/>
            <a:ext cx="8229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ครื่องมือหรือรูปแบบการเก็บข้อมูลที่นำมา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สร้าง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สแตก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มี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2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ูปแบบ คือ อาร์เรย์ และลิงค์ลิสต์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33400" y="1519535"/>
            <a:ext cx="58416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ตัวแปรทำหน้าที่อ้างอิงตำแหน่งบนสุด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ของส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แตก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คือตัวแปร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top </a:t>
            </a:r>
          </a:p>
        </p:txBody>
      </p:sp>
      <p:pic>
        <p:nvPicPr>
          <p:cNvPr id="9" name="รูปภาพ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1981201"/>
            <a:ext cx="3810000" cy="3866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488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9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thaiDist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สร้าง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สแตกด้วย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โครงสร้าง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อาร์เรย์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27535" y="762000"/>
            <a:ext cx="64828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สร้าง</a:t>
            </a:r>
            <a:r>
              <a:rPr lang="th-TH" sz="3200" b="1" dirty="0" err="1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สแตกด้วย</a:t>
            </a:r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ครงสร้างอาร์เรย์ในภาษา </a:t>
            </a:r>
            <a:r>
              <a:rPr lang="en-US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Java 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609600" y="1219200"/>
            <a:ext cx="6477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5.2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อัลกอริทึม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สร้าง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สแตกด้วย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โครงสร้างอาร์เรย์ในภาษา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Java </a:t>
            </a:r>
          </a:p>
        </p:txBody>
      </p:sp>
      <p:graphicFrame>
        <p:nvGraphicFramePr>
          <p:cNvPr id="13" name="ตาราง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4763080"/>
              </p:ext>
            </p:extLst>
          </p:nvPr>
        </p:nvGraphicFramePr>
        <p:xfrm>
          <a:off x="762000" y="1694505"/>
          <a:ext cx="3810000" cy="3602736"/>
        </p:xfrm>
        <a:graphic>
          <a:graphicData uri="http://schemas.openxmlformats.org/drawingml/2006/table">
            <a:tbl>
              <a:tblPr firstRow="1" firstCol="1" bandRow="1"/>
              <a:tblGrid>
                <a:gridCol w="386953"/>
                <a:gridCol w="3423047"/>
              </a:tblGrid>
              <a:tr h="267779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3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4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5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6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7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8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9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0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1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2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3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4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5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6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7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8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9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20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21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22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ublic class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StackArrayBased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final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MAX_STACK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= 50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rivate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tem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[]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rivate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ublic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StackArrayBased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(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tem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=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ew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[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MAX_STACK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]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= -1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} 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ublic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boolea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isEmpty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(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retur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&lt; 0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ublic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boolea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isFull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(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 retur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==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MAX_STACK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-1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ublic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boolea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push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(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ewItem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(!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isFull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()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  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tem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[++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] =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ewItem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return tru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   }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return fal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;     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   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} 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 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4" name="ตาราง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2205452"/>
              </p:ext>
            </p:extLst>
          </p:nvPr>
        </p:nvGraphicFramePr>
        <p:xfrm>
          <a:off x="4713514" y="1694688"/>
          <a:ext cx="3744686" cy="2953512"/>
        </p:xfrm>
        <a:graphic>
          <a:graphicData uri="http://schemas.openxmlformats.org/drawingml/2006/table">
            <a:tbl>
              <a:tblPr firstRow="1" firstCol="1" bandRow="1"/>
              <a:tblGrid>
                <a:gridCol w="403991"/>
                <a:gridCol w="3340695"/>
              </a:tblGrid>
              <a:tr h="2334895">
                <a:tc>
                  <a:txBody>
                    <a:bodyPr/>
                    <a:lstStyle/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23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24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25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26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27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28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29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30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31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32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33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34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35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36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37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38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39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40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41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ublic void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popAll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(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tem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=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ew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[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MAX_STACK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]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= -1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ublic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p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(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(!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isEmpty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()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retur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tem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[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--]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   }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retur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-1; 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   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public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peek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(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(!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isEmpty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()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retur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tem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[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p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]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   }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return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-1;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   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 }    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l">
                        <a:lnSpc>
                          <a:spcPct val="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6555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xecutive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xecuti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xecutiv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>
    <a:spDef>
      <a:spPr/>
      <a:bodyPr wrap="square">
        <a:spAutoFit/>
      </a:bodyPr>
      <a:lstStyle>
        <a:defPPr>
          <a:defRPr sz="2100" dirty="0">
            <a:solidFill>
              <a:srgbClr val="0070C0"/>
            </a:solidFill>
            <a:latin typeface="BrowalliaUPC" pitchFamily="34" charset="-34"/>
            <a:cs typeface="BrowalliaUPC" pitchFamily="34" charset="-34"/>
          </a:defRPr>
        </a:defPPr>
      </a:lstStyle>
    </a:spDef>
  </a:objectDefaults>
  <a:extraClrSchemeLst/>
</a:theme>
</file>

<file path=ppt/theme/theme2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555</TotalTime>
  <Words>2222</Words>
  <Application>Microsoft Office PowerPoint</Application>
  <PresentationFormat>นำเสนอทางหน้าจอ (4:3)</PresentationFormat>
  <Paragraphs>544</Paragraphs>
  <Slides>23</Slides>
  <Notes>0</Notes>
  <HiddenSlides>0</HiddenSlides>
  <MMClips>0</MMClips>
  <ScaleCrop>false</ScaleCrop>
  <HeadingPairs>
    <vt:vector size="6" baseType="variant">
      <vt:variant>
        <vt:lpstr>ชุดรูปแบบ</vt:lpstr>
      </vt:variant>
      <vt:variant>
        <vt:i4>1</vt:i4>
      </vt:variant>
      <vt:variant>
        <vt:lpstr>เซิร์ฟเวอร์ OLE ฝังตัว</vt:lpstr>
      </vt:variant>
      <vt:variant>
        <vt:i4>1</vt:i4>
      </vt:variant>
      <vt:variant>
        <vt:lpstr>ชื่อเรื่องภาพนิ่ง</vt:lpstr>
      </vt:variant>
      <vt:variant>
        <vt:i4>23</vt:i4>
      </vt:variant>
    </vt:vector>
  </HeadingPairs>
  <TitlesOfParts>
    <vt:vector size="25" baseType="lpstr">
      <vt:lpstr>Executive</vt:lpstr>
      <vt:lpstr>Microsoft Office Visio Drawing</vt:lpstr>
      <vt:lpstr>บทที่ 5 สแตก (Stack)</vt:lpstr>
      <vt:lpstr>บทที่ 5 สแตก (Stack)</vt:lpstr>
      <vt:lpstr>กล่าวนำสแตก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บทที่ 1 รู้จักกับโครงสร้าง           ข้อมูลและอัลกอริทึม</dc:title>
  <dc:creator>visanu</dc:creator>
  <cp:lastModifiedBy>visanu</cp:lastModifiedBy>
  <cp:revision>78</cp:revision>
  <dcterms:created xsi:type="dcterms:W3CDTF">2013-06-26T21:55:03Z</dcterms:created>
  <dcterms:modified xsi:type="dcterms:W3CDTF">2013-07-06T01:43:43Z</dcterms:modified>
</cp:coreProperties>
</file>